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и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295FD720" w:rsidR="001A0BFF" w:rsidRPr="003E65E4" w:rsidRDefault="00007B39" w:rsidP="00AF7147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AF7147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r>
              <w:t>Нелюбин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r>
              <w:t>Нелюбин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r>
              <w:t>Нелюбин А.П.</w:t>
            </w:r>
          </w:p>
        </w:tc>
        <w:tc>
          <w:tcPr>
            <w:tcW w:w="1296" w:type="dxa"/>
          </w:tcPr>
          <w:p w14:paraId="760DE0AD" w14:textId="3457E4A6" w:rsidR="004162CE" w:rsidRDefault="008C7453" w:rsidP="00AF7147">
            <w:r>
              <w:t>2</w:t>
            </w:r>
            <w:r w:rsidR="00AF7147">
              <w:t>2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62ABA9FB" w:rsidR="008C7453" w:rsidRDefault="00007B39" w:rsidP="008C7453">
            <w:r>
              <w:t>- добавлены блок-схемы процесса литья для части схем агрегатов</w:t>
            </w:r>
          </w:p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341B75C1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6AFE6E98" w14:textId="26E7CC2D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3DE5AE23" w14:textId="0D2656F2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="006635D4">
        <w:rPr>
          <w:caps/>
          <w:noProof/>
        </w:rPr>
        <w:t xml:space="preserve"> на агрегатах</w:t>
      </w:r>
      <w:r w:rsidRPr="002B383D">
        <w:rPr>
          <w:noProof/>
        </w:rPr>
        <w:tab/>
      </w:r>
      <w:r w:rsidR="00E22484">
        <w:rPr>
          <w:noProof/>
        </w:rPr>
        <w:t>13</w:t>
      </w: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r w:rsidRPr="0098462C">
        <w:rPr>
          <w:i/>
          <w:lang w:val="en-US"/>
        </w:rPr>
        <w:t>SGP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r w:rsidRPr="0098462C">
        <w:rPr>
          <w:i/>
          <w:lang w:val="en-US"/>
        </w:rPr>
        <w:t>PremA</w:t>
      </w:r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r w:rsidRPr="0098462C">
        <w:rPr>
          <w:i/>
          <w:lang w:val="en-US"/>
        </w:rPr>
        <w:t>Cost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77777777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r w:rsidRPr="0098462C">
        <w:rPr>
          <w:i/>
          <w:lang w:val="en-US"/>
        </w:rPr>
        <w:t>ClipAddCost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>) – дополнительные затраты на обрезь</w:t>
      </w:r>
    </w:p>
    <w:p w14:paraId="272A6186" w14:textId="15A53ED2" w:rsidR="002B383D" w:rsidRDefault="002B383D" w:rsidP="00C42E0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MeltingLoss</w:t>
      </w:r>
      <w:r w:rsidRPr="00DE3652">
        <w:t>(</w:t>
      </w:r>
      <w:r w:rsidRPr="00DE3652">
        <w:rPr>
          <w:i/>
          <w:lang w:val="en-US"/>
        </w:rPr>
        <w:t>plant</w:t>
      </w:r>
      <w:r w:rsidRPr="00DE3652">
        <w:t>) – угар при плавке</w:t>
      </w: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r w:rsidRPr="00DE3652">
        <w:rPr>
          <w:i/>
          <w:lang w:val="en-US"/>
        </w:rPr>
        <w:t>castHouse</w:t>
      </w:r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r w:rsidRPr="00DE3652">
        <w:rPr>
          <w:i/>
          <w:lang w:val="en-US"/>
        </w:rPr>
        <w:t>castHouse</w:t>
      </w:r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Units</w:t>
      </w:r>
      <w:r w:rsidRPr="00DE3652">
        <w:t>(</w:t>
      </w:r>
      <w:r w:rsidRPr="00DE3652">
        <w:rPr>
          <w:i/>
          <w:lang w:val="en-US"/>
        </w:rPr>
        <w:t>castHouse</w:t>
      </w:r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Moulds</w:t>
      </w:r>
      <w:r w:rsidRPr="0098462C">
        <w:t>(</w:t>
      </w:r>
      <w:r w:rsidRPr="0098462C">
        <w:rPr>
          <w:i/>
          <w:lang w:val="en-US"/>
        </w:rPr>
        <w:t>castHouse</w:t>
      </w:r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castHouse</w:t>
      </w:r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r w:rsidRPr="0098462C">
        <w:rPr>
          <w:i/>
          <w:lang w:val="en-US"/>
        </w:rPr>
        <w:t>castHouse</w:t>
      </w:r>
      <w:r w:rsidRPr="0098462C">
        <w:t>) – список разогревателей фильтров</w:t>
      </w:r>
    </w:p>
    <w:p w14:paraId="4EE0C594" w14:textId="09077E33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r w:rsidR="00B02F24" w:rsidRPr="0098462C">
        <w:rPr>
          <w:rFonts w:eastAsiaTheme="minorEastAsia"/>
          <w:i/>
          <w:lang w:val="en-US"/>
        </w:rPr>
        <w:t>Weight</w:t>
      </w:r>
      <w:r w:rsidRPr="0098462C">
        <w:rPr>
          <w:rFonts w:eastAsiaTheme="minorEastAsia"/>
          <w:i/>
          <w:lang w:val="en-US"/>
        </w:rPr>
        <w:t>BlankMax</w:t>
      </w:r>
      <w:r w:rsidRPr="0098462C">
        <w:t>(</w:t>
      </w:r>
      <w:r w:rsidRPr="0098462C">
        <w:rPr>
          <w:i/>
          <w:lang w:val="en-US"/>
        </w:rPr>
        <w:t>castHouse</w:t>
      </w:r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Els</w:t>
      </w:r>
      <w:r w:rsidRPr="00DE3652">
        <w:t>(</w:t>
      </w:r>
      <w:r w:rsidRPr="00DE3652">
        <w:rPr>
          <w:i/>
          <w:lang w:val="en-US"/>
        </w:rPr>
        <w:t>castHouse</w:t>
      </w:r>
      <w:r w:rsidRPr="00DE3652">
        <w:t>) – список электролизеров</w:t>
      </w:r>
    </w:p>
    <w:p w14:paraId="444C7663" w14:textId="64A128C0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r w:rsidRPr="00DE3652">
        <w:rPr>
          <w:i/>
          <w:lang w:val="en-US"/>
        </w:rPr>
        <w:t>castHouse</w:t>
      </w:r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astHous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572A0E">
        <w:rPr>
          <w:highlight w:val="yellow"/>
        </w:rPr>
        <w:t>- &lt;</w:t>
      </w:r>
      <w:r w:rsidRPr="00572A0E">
        <w:rPr>
          <w:highlight w:val="yellow"/>
          <w:lang w:val="en-US"/>
        </w:rPr>
        <w:t>list</w:t>
      </w:r>
      <w:r w:rsidRPr="00572A0E">
        <w:rPr>
          <w:highlight w:val="yellow"/>
        </w:rPr>
        <w:t>&gt;</w:t>
      </w:r>
      <w:r w:rsidRPr="00572A0E">
        <w:rPr>
          <w:i/>
          <w:highlight w:val="yellow"/>
          <w:lang w:val="en-US"/>
        </w:rPr>
        <w:t>Marks</w:t>
      </w:r>
      <w:r w:rsidRPr="00572A0E">
        <w:rPr>
          <w:highlight w:val="yellow"/>
        </w:rPr>
        <w:t>(</w:t>
      </w:r>
      <w:r w:rsidRPr="00572A0E">
        <w:rPr>
          <w:i/>
          <w:highlight w:val="yellow"/>
          <w:lang w:val="en-US"/>
        </w:rPr>
        <w:t>k</w:t>
      </w:r>
      <w:r w:rsidRPr="00572A0E">
        <w:rPr>
          <w:highlight w:val="yellow"/>
        </w:rPr>
        <w:t>) – список марок, кот</w:t>
      </w:r>
      <w:r>
        <w:rPr>
          <w:highlight w:val="yellow"/>
        </w:rPr>
        <w:t>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r w:rsidRPr="00DE3652">
        <w:rPr>
          <w:i/>
          <w:lang w:val="en-US"/>
        </w:rPr>
        <w:t>n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r w:rsidRPr="0098462C">
        <w:t>копильников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копильников</w:t>
      </w:r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r w:rsidRPr="00DE3652">
        <w:rPr>
          <w:i/>
          <w:lang w:val="en-US"/>
        </w:rPr>
        <w:t>nDistr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миксеров раздаток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Distr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раздаток</w:t>
      </w:r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r w:rsidRPr="00DE3652">
        <w:rPr>
          <w:i/>
          <w:lang w:val="en-US"/>
        </w:rPr>
        <w:t>nFilter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r w:rsidRPr="00DE3652">
        <w:rPr>
          <w:i/>
        </w:rPr>
        <w:t>n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r w:rsidRPr="00DE3652">
        <w:rPr>
          <w:i/>
          <w:lang w:val="en-US"/>
        </w:rPr>
        <w:t>nHomCu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HomCu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r w:rsidRPr="0098462C">
        <w:rPr>
          <w:i/>
          <w:lang w:val="en-US"/>
        </w:rPr>
        <w:t>CleanCost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руб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r w:rsidRPr="00DE3652">
        <w:rPr>
          <w:i/>
          <w:lang w:val="en-US"/>
        </w:rPr>
        <w:t>FilterCons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AF7147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78BD30B1" w14:textId="354C960E" w:rsidR="00AF7147" w:rsidRPr="00C42E0D" w:rsidRDefault="00AF7147" w:rsidP="00AF7147">
      <w:pPr>
        <w:spacing w:line="276" w:lineRule="auto"/>
        <w:ind w:firstLine="567"/>
        <w:rPr>
          <w:highlight w:val="yellow"/>
        </w:rPr>
      </w:pPr>
      <w:r w:rsidRPr="00C42E0D">
        <w:rPr>
          <w:highlight w:val="yellow"/>
        </w:rPr>
        <w:t>- &lt;</w:t>
      </w:r>
      <w:r w:rsidRPr="00C42E0D">
        <w:rPr>
          <w:highlight w:val="yellow"/>
          <w:lang w:val="en-US"/>
        </w:rPr>
        <w:t>list</w:t>
      </w:r>
      <w:r w:rsidRPr="00C42E0D">
        <w:rPr>
          <w:highlight w:val="yellow"/>
        </w:rPr>
        <w:t>&gt;</w:t>
      </w:r>
      <w:r w:rsidRPr="00C42E0D">
        <w:rPr>
          <w:i/>
          <w:highlight w:val="yellow"/>
          <w:lang w:val="en-US"/>
        </w:rPr>
        <w:t>Profiles</w:t>
      </w:r>
      <w:r w:rsidRPr="00C42E0D">
        <w:rPr>
          <w:highlight w:val="yellow"/>
        </w:rPr>
        <w:t>(</w:t>
      </w:r>
      <w:r w:rsidRPr="00C42E0D">
        <w:rPr>
          <w:i/>
          <w:highlight w:val="yellow"/>
          <w:lang w:val="en-US"/>
        </w:rPr>
        <w:t>k</w:t>
      </w:r>
      <w:r w:rsidRPr="00C42E0D">
        <w:rPr>
          <w:highlight w:val="yellow"/>
        </w:rPr>
        <w:t>) – список сечений, которые можно отливать на агрегате:</w:t>
      </w:r>
    </w:p>
    <w:p w14:paraId="0D01F7DB" w14:textId="0C7CF729" w:rsidR="00AF7147" w:rsidRPr="0098462C" w:rsidRDefault="00AF7147" w:rsidP="00AF7147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highlight w:val="yellow"/>
              <w:lang w:val="en-US"/>
            </w:rPr>
            <m:t>Profile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  <w:highlight w:val="yellow"/>
                </w:rPr>
              </m:ctrlPr>
            </m:naryPr>
            <m:sub>
              <m:r>
                <w:rPr>
                  <w:rFonts w:ascii="Cambria Math" w:hAnsi="Cambria Math"/>
                  <w:highlight w:val="yellow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highlight w:val="yellow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Profile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OrderParts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r w:rsidRPr="0098462C">
        <w:rPr>
          <w:b/>
          <w:lang w:val="en-US"/>
        </w:rPr>
        <w:t>Presolve</w:t>
      </w:r>
      <w:r w:rsidRPr="0098462C">
        <w:rPr>
          <w:b/>
        </w:rPr>
        <w:t>:</w:t>
      </w:r>
    </w:p>
    <w:p w14:paraId="4A41AD86" w14:textId="30E24811" w:rsidR="005E0C94" w:rsidRDefault="00C42E0D" w:rsidP="00C42E0D">
      <w:pPr>
        <w:spacing w:after="240" w:line="276" w:lineRule="auto"/>
        <w:ind w:firstLine="567"/>
        <w:jc w:val="both"/>
      </w:pPr>
      <w:r w:rsidRPr="00DE3652">
        <w:t xml:space="preserve">- </w:t>
      </w:r>
      <w:r w:rsidR="005E0C94" w:rsidRPr="0098462C">
        <w:t xml:space="preserve">Проверка возможности выполнения продукта </w:t>
      </w:r>
      <w:r w:rsidR="005E0C94" w:rsidRPr="0098462C">
        <w:rPr>
          <w:i/>
          <w:lang w:val="en-US"/>
        </w:rPr>
        <w:t>prod</w:t>
      </w:r>
      <w:r w:rsidR="005E0C94" w:rsidRPr="0098462C">
        <w:t xml:space="preserve"> на агрегате </w:t>
      </w:r>
      <w:r w:rsidR="005E0C94" w:rsidRPr="0098462C">
        <w:rPr>
          <w:i/>
          <w:lang w:val="en-US"/>
        </w:rPr>
        <w:t>k</w:t>
      </w:r>
      <w:r w:rsidR="005E0C94" w:rsidRPr="0098462C">
        <w:t>:</w:t>
      </w:r>
    </w:p>
    <w:p w14:paraId="54AAC079" w14:textId="77777777" w:rsidR="005E0C94" w:rsidRPr="00C42E0D" w:rsidRDefault="005E0C94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Form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</w:rPr>
          <m:t>∈</m:t>
        </m:r>
        <m:r>
          <w:rPr>
            <w:rFonts w:ascii="Cambria Math" w:hAnsi="Cambria Math"/>
            <w:highlight w:val="lightGray"/>
          </w:rPr>
          <m:t>Forms(k)</m:t>
        </m:r>
      </m:oMath>
    </w:p>
    <w:p w14:paraId="006E96EA" w14:textId="5739D36C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  <w:lang w:val="en-US"/>
        </w:rPr>
      </w:pPr>
      <m:oMath>
        <m:r>
          <w:rPr>
            <w:rFonts w:ascii="Cambria Math" w:hAnsi="Cambria Math"/>
            <w:highlight w:val="lightGray"/>
            <w:lang w:val="en-US"/>
          </w:rPr>
          <m:t>Mark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  <w:lang w:val="en-US"/>
          </w:rPr>
          <m:t>∈</m:t>
        </m:r>
        <m:r>
          <w:rPr>
            <w:rFonts w:ascii="Cambria Math" w:hAnsi="Cambria Math"/>
            <w:highlight w:val="lightGray"/>
          </w:rPr>
          <m:t>Marks</m:t>
        </m:r>
        <m:r>
          <w:rPr>
            <w:rFonts w:ascii="Cambria Math" w:hAnsi="Cambria Math"/>
            <w:highlight w:val="lightGray"/>
            <w:lang w:val="en-US"/>
          </w:rPr>
          <m:t>(</m:t>
        </m:r>
        <m:r>
          <w:rPr>
            <w:rFonts w:ascii="Cambria Math" w:hAnsi="Cambria Math"/>
            <w:highlight w:val="lightGray"/>
          </w:rPr>
          <m:t>k</m:t>
        </m:r>
        <m:r>
          <w:rPr>
            <w:rFonts w:ascii="Cambria Math" w:hAnsi="Cambria Math"/>
            <w:highlight w:val="lightGray"/>
            <w:lang w:val="en-US"/>
          </w:rPr>
          <m:t>)</m:t>
        </m:r>
      </m:oMath>
      <w:r w:rsidRPr="00C42E0D">
        <w:rPr>
          <w:highlight w:val="lightGray"/>
          <w:lang w:val="en-US"/>
        </w:rPr>
        <w:t xml:space="preserve">      (</w:t>
      </w:r>
      <w:r w:rsidRPr="00C42E0D">
        <w:rPr>
          <w:highlight w:val="lightGray"/>
        </w:rPr>
        <w:t>кроме</w:t>
      </w:r>
      <w:r w:rsidRPr="00C42E0D">
        <w:rPr>
          <w:highlight w:val="lightGray"/>
          <w:lang w:val="en-US"/>
        </w:rPr>
        <w:t xml:space="preserve"> T-BAR)</w:t>
      </w:r>
    </w:p>
    <w:p w14:paraId="1FD76143" w14:textId="402268EB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  <w:lang w:val="en-US"/>
        </w:rPr>
      </w:pPr>
      <m:oMath>
        <m:r>
          <w:rPr>
            <w:rFonts w:ascii="Cambria Math" w:hAnsi="Cambria Math"/>
            <w:highlight w:val="lightGray"/>
            <w:lang w:val="en-US"/>
          </w:rPr>
          <m:t>Profile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highlight w:val="lightGray"/>
            <w:lang w:val="en-US"/>
          </w:rPr>
          <m:t>∈</m:t>
        </m:r>
        <m:r>
          <w:rPr>
            <w:rFonts w:ascii="Cambria Math" w:hAnsi="Cambria Math"/>
            <w:highlight w:val="lightGray"/>
          </w:rPr>
          <m:t>Profiles</m:t>
        </m:r>
        <m:r>
          <w:rPr>
            <w:rFonts w:ascii="Cambria Math" w:hAnsi="Cambria Math"/>
            <w:highlight w:val="lightGray"/>
            <w:lang w:val="en-US"/>
          </w:rPr>
          <m:t>(</m:t>
        </m:r>
        <m:r>
          <w:rPr>
            <w:rFonts w:ascii="Cambria Math" w:hAnsi="Cambria Math"/>
            <w:highlight w:val="lightGray"/>
          </w:rPr>
          <m:t>k</m:t>
        </m:r>
        <m:r>
          <w:rPr>
            <w:rFonts w:ascii="Cambria Math" w:hAnsi="Cambria Math"/>
            <w:highlight w:val="lightGray"/>
            <w:lang w:val="en-US"/>
          </w:rPr>
          <m:t>)</m:t>
        </m:r>
      </m:oMath>
      <w:r w:rsidRPr="00C42E0D">
        <w:rPr>
          <w:highlight w:val="lightGray"/>
          <w:lang w:val="en-US"/>
        </w:rPr>
        <w:t xml:space="preserve">      (</w:t>
      </w:r>
      <w:r w:rsidRPr="00C42E0D">
        <w:rPr>
          <w:highlight w:val="lightGray"/>
        </w:rPr>
        <w:t>кроме</w:t>
      </w:r>
      <w:r w:rsidRPr="00C42E0D">
        <w:rPr>
          <w:highlight w:val="lightGray"/>
          <w:lang w:val="en-US"/>
        </w:rPr>
        <w:t xml:space="preserve"> T-BAR)</w:t>
      </w:r>
    </w:p>
    <w:p w14:paraId="6070B205" w14:textId="232B6E9D" w:rsidR="00C42E0D" w:rsidRPr="00C42E0D" w:rsidRDefault="00C42E0D" w:rsidP="00E4195A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Filtration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w:rPr>
            <w:rFonts w:ascii="Cambria Math" w:hAnsi="Cambria Math"/>
            <w:highlight w:val="lightGray"/>
          </w:rPr>
          <m:t>=</m:t>
        </m:r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nFilters</m:t>
            </m:r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k</m:t>
                </m:r>
              </m:e>
            </m:d>
            <m:r>
              <w:rPr>
                <w:rFonts w:ascii="Cambria Math" w:hAnsi="Cambria Math"/>
                <w:highlight w:val="lightGray"/>
              </w:rPr>
              <m:t>&gt;0</m:t>
            </m:r>
          </m:e>
        </m:d>
      </m:oMath>
      <w:r w:rsidRPr="00C42E0D">
        <w:rPr>
          <w:highlight w:val="lightGray"/>
        </w:rPr>
        <w:t xml:space="preserve">     (только для </w:t>
      </w:r>
      <w:r w:rsidRPr="00C42E0D">
        <w:rPr>
          <w:highlight w:val="lightGray"/>
          <w:lang w:val="en-US"/>
        </w:rPr>
        <w:t>BILLET</w:t>
      </w:r>
      <w:r w:rsidRPr="00C42E0D">
        <w:rPr>
          <w:highlight w:val="lightGray"/>
        </w:rPr>
        <w:t>)</w:t>
      </w:r>
    </w:p>
    <w:p w14:paraId="7FCDD49A" w14:textId="77777777" w:rsidR="00C42E0D" w:rsidRPr="00C42E0D" w:rsidRDefault="00C42E0D" w:rsidP="00C42E0D">
      <w:pPr>
        <w:pStyle w:val="a5"/>
        <w:numPr>
          <w:ilvl w:val="0"/>
          <w:numId w:val="15"/>
        </w:numPr>
        <w:spacing w:line="276" w:lineRule="auto"/>
        <w:ind w:left="567" w:hanging="567"/>
        <w:jc w:val="both"/>
        <w:rPr>
          <w:highlight w:val="lightGray"/>
        </w:rPr>
      </w:pPr>
      <m:oMath>
        <m:r>
          <w:rPr>
            <w:rFonts w:ascii="Cambria Math" w:hAnsi="Cambria Math"/>
            <w:highlight w:val="lightGray"/>
            <w:lang w:val="en-US"/>
          </w:rPr>
          <m:t>Homogenization</m:t>
        </m:r>
        <m:d>
          <m:dPr>
            <m:ctrlPr>
              <w:rPr>
                <w:rFonts w:ascii="Cambria Math" w:hAnsi="Cambria Math"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  <w:lang w:val="en-US"/>
              </w:rPr>
              <m:t>prod</m:t>
            </m:r>
          </m:e>
        </m:d>
        <m:r>
          <w:rPr>
            <w:rFonts w:ascii="Cambria Math" w:hAnsi="Cambria Math"/>
            <w:highlight w:val="lightGray"/>
          </w:rPr>
          <m:t>=</m:t>
        </m:r>
        <m:d>
          <m:dPr>
            <m:ctrlPr>
              <w:rPr>
                <w:rFonts w:ascii="Cambria Math" w:hAnsi="Cambria Math"/>
                <w:i/>
                <w:highlight w:val="lightGray"/>
              </w:rPr>
            </m:ctrlPr>
          </m:dPr>
          <m:e>
            <m:r>
              <w:rPr>
                <w:rFonts w:ascii="Cambria Math" w:hAnsi="Cambria Math"/>
                <w:highlight w:val="lightGray"/>
              </w:rPr>
              <m:t>nHomCut</m:t>
            </m:r>
            <m:d>
              <m:dPr>
                <m:ctrlPr>
                  <w:rPr>
                    <w:rFonts w:ascii="Cambria Math" w:hAnsi="Cambria Math"/>
                    <w:i/>
                    <w:highlight w:val="lightGray"/>
                  </w:rPr>
                </m:ctrlPr>
              </m:dPr>
              <m:e>
                <m:r>
                  <w:rPr>
                    <w:rFonts w:ascii="Cambria Math" w:hAnsi="Cambria Math"/>
                    <w:highlight w:val="lightGray"/>
                  </w:rPr>
                  <m:t>k</m:t>
                </m:r>
              </m:e>
            </m:d>
            <m:r>
              <w:rPr>
                <w:rFonts w:ascii="Cambria Math" w:hAnsi="Cambria Math"/>
                <w:highlight w:val="lightGray"/>
              </w:rPr>
              <m:t>&gt;0</m:t>
            </m:r>
          </m:e>
        </m:d>
      </m:oMath>
      <w:r w:rsidRPr="00C42E0D">
        <w:rPr>
          <w:highlight w:val="lightGray"/>
        </w:rPr>
        <w:t xml:space="preserve">     (только для </w:t>
      </w:r>
      <w:r w:rsidRPr="00C42E0D">
        <w:rPr>
          <w:highlight w:val="lightGray"/>
          <w:lang w:val="en-US"/>
        </w:rPr>
        <w:t>BILLET</w:t>
      </w:r>
      <w:r w:rsidRPr="00C42E0D">
        <w:rPr>
          <w:highlight w:val="lightGray"/>
        </w:rPr>
        <w:t>)</w:t>
      </w:r>
    </w:p>
    <w:p w14:paraId="7F67B56F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48A8578A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7BE91F69" w14:textId="035878E8" w:rsidR="00D421BC" w:rsidRPr="00DE3652" w:rsidRDefault="00D421BC" w:rsidP="00D421BC">
      <w:pPr>
        <w:spacing w:line="276" w:lineRule="auto"/>
        <w:ind w:firstLine="567"/>
      </w:pPr>
      <w:r w:rsidRPr="000445A6">
        <w:rPr>
          <w:b/>
          <w:highlight w:val="yellow"/>
        </w:rPr>
        <w:lastRenderedPageBreak/>
        <w:t>Объект</w:t>
      </w:r>
      <w:r w:rsidRPr="000445A6">
        <w:rPr>
          <w:highlight w:val="yellow"/>
        </w:rPr>
        <w:t xml:space="preserve">: миксер </w:t>
      </w:r>
      <w:r w:rsidRPr="000445A6">
        <w:rPr>
          <w:i/>
          <w:highlight w:val="yellow"/>
          <w:lang w:val="en-US"/>
        </w:rPr>
        <w:t>mixer</w:t>
      </w:r>
    </w:p>
    <w:p w14:paraId="39670AA9" w14:textId="2EDA9BD9" w:rsidR="00D421BC" w:rsidRPr="00DE3652" w:rsidRDefault="00D421BC" w:rsidP="00D421BC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</w:t>
      </w:r>
      <w:r w:rsidRPr="00D421BC">
        <w:rPr>
          <w:highlight w:val="yellow"/>
        </w:rPr>
        <w:t>миксера</w:t>
      </w:r>
      <w:r w:rsidRPr="00DE3652">
        <w:t>:</w:t>
      </w:r>
    </w:p>
    <w:p w14:paraId="4110D7A0" w14:textId="6E68DCBF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U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литейный агрегат</w:t>
      </w:r>
    </w:p>
    <w:p w14:paraId="3E2CF3FC" w14:textId="64F6391A" w:rsidR="00D421BC" w:rsidRPr="00DE3652" w:rsidRDefault="00D421BC" w:rsidP="00D421BC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rPr>
          <w:vertAlign w:val="subscript"/>
          <w:lang w:val="en-US"/>
        </w:rPr>
        <w:t>mixer</w:t>
      </w:r>
      <w:r w:rsidRPr="00DE3652">
        <w:t>(</w:t>
      </w:r>
      <w:r w:rsidRPr="00D421BC">
        <w:rPr>
          <w:i/>
          <w:highlight w:val="yellow"/>
          <w:lang w:val="en-US"/>
        </w:rPr>
        <w:t>mixer</w:t>
      </w:r>
      <w:r w:rsidRPr="00DE3652">
        <w:t>) – максимальный объем миксера (т) (~ 15–100 т)</w:t>
      </w:r>
    </w:p>
    <w:p w14:paraId="5D98E2BC" w14:textId="033C2BAF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V</w:t>
      </w:r>
      <w:r w:rsidRPr="003B05BD">
        <w:rPr>
          <w:vertAlign w:val="subscript"/>
          <w:lang w:val="en-US"/>
        </w:rPr>
        <w:t>rest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минимальный объем «болота» (т)</w:t>
      </w:r>
    </w:p>
    <w:p w14:paraId="4D3F3E7B" w14:textId="4A2CC298" w:rsidR="00D421BC" w:rsidRPr="003B05BD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t>) – п</w:t>
      </w:r>
      <w:r w:rsidRPr="003B05BD">
        <w:rPr>
          <w:rFonts w:eastAsiaTheme="minorEastAsia"/>
        </w:rPr>
        <w:t xml:space="preserve">остоянное время подготовки миксера (ч) </w:t>
      </w:r>
      <w:r w:rsidRPr="003B05BD">
        <w:t>(&lt;</w:t>
      </w:r>
      <w:r w:rsidRPr="003B05BD">
        <w:rPr>
          <w:lang w:val="en-US"/>
        </w:rPr>
        <w:t>map</w:t>
      </w:r>
      <w:r w:rsidRPr="003B05BD">
        <w:t xml:space="preserve">&gt; – соответствие: </w:t>
      </w:r>
      <w:r w:rsidRPr="003B05BD">
        <w:rPr>
          <w:i/>
          <w:lang w:val="en-US"/>
        </w:rPr>
        <w:t>mark</w:t>
      </w:r>
      <w:r w:rsidRPr="003B05BD">
        <w:t xml:space="preserve"> → время)</w:t>
      </w:r>
    </w:p>
    <w:p w14:paraId="0E4CDC03" w14:textId="2A77CDCD" w:rsidR="00D421BC" w:rsidRPr="003B05BD" w:rsidRDefault="00D421BC" w:rsidP="00D421BC">
      <w:pPr>
        <w:spacing w:line="276" w:lineRule="auto"/>
        <w:ind w:firstLine="567"/>
        <w:rPr>
          <w:rFonts w:eastAsiaTheme="minorEastAsia"/>
        </w:rPr>
      </w:pPr>
      <w:r w:rsidRPr="003B05BD">
        <w:t xml:space="preserve">- </w:t>
      </w:r>
      <w:r w:rsidRPr="003B05BD">
        <w:rPr>
          <w:i/>
          <w:lang w:val="en-US"/>
        </w:rPr>
        <w:t>R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общее число ремонтов </w:t>
      </w:r>
      <w:r w:rsidRPr="00D421BC">
        <w:rPr>
          <w:highlight w:val="yellow"/>
        </w:rPr>
        <w:t>миксера</w:t>
      </w:r>
      <w:r w:rsidRPr="003B05BD">
        <w:t xml:space="preserve"> в месяц</w:t>
      </w:r>
    </w:p>
    <w:p w14:paraId="35A12513" w14:textId="497F6E0E" w:rsidR="00D421BC" w:rsidRPr="003B05BD" w:rsidRDefault="00D421BC" w:rsidP="00D421B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02181669" w14:textId="05E13A57" w:rsidR="00D421BC" w:rsidRPr="003B05BD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Pr="003B05BD">
        <w:rPr>
          <w:i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количество чисток в месяц</w:t>
      </w:r>
    </w:p>
    <w:p w14:paraId="712058B6" w14:textId="6E90C7C9" w:rsidR="00D421BC" w:rsidRDefault="00D421BC" w:rsidP="00D421BC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lean</w:t>
      </w:r>
      <w:r w:rsidRPr="003B05BD">
        <w:t>(</w:t>
      </w:r>
      <w:r w:rsidRPr="00D421BC">
        <w:rPr>
          <w:i/>
          <w:highlight w:val="yellow"/>
          <w:lang w:val="en-US"/>
        </w:rPr>
        <w:t>mixer</w:t>
      </w:r>
      <w:r w:rsidRPr="003B05BD">
        <w:t>) – время на чистку миксера</w:t>
      </w:r>
    </w:p>
    <w:p w14:paraId="00F84286" w14:textId="08F440DC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D421BC">
        <w:rPr>
          <w:highlight w:val="yellow"/>
        </w:rPr>
        <w:t>&gt;</w:t>
      </w:r>
      <w:r w:rsidRPr="008756D4">
        <w:rPr>
          <w:i/>
          <w:highlight w:val="yellow"/>
          <w:lang w:val="en-US"/>
        </w:rPr>
        <w:t>CleanShifts</w:t>
      </w:r>
      <w:r w:rsidRPr="00D421BC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D421BC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D421BC">
        <w:rPr>
          <w:highlight w:val="yellow"/>
        </w:rPr>
        <w:t xml:space="preserve"> </w:t>
      </w:r>
      <w:r w:rsidRPr="008756D4">
        <w:rPr>
          <w:highlight w:val="yellow"/>
        </w:rPr>
        <w:t>миксера</w:t>
      </w:r>
    </w:p>
    <w:p w14:paraId="4F1CB139" w14:textId="535EA90E" w:rsidR="00D421BC" w:rsidRPr="00D421BC" w:rsidRDefault="00D421BC" w:rsidP="00D421BC">
      <w:pPr>
        <w:spacing w:line="276" w:lineRule="auto"/>
        <w:ind w:firstLine="567"/>
      </w:pPr>
      <w:r w:rsidRPr="003B05BD">
        <w:rPr>
          <w:b/>
        </w:rPr>
        <w:t>Искомые</w:t>
      </w:r>
      <w:r w:rsidRPr="00D421BC">
        <w:rPr>
          <w:b/>
        </w:rPr>
        <w:t xml:space="preserve"> </w:t>
      </w:r>
      <w:r w:rsidRPr="003B05BD">
        <w:rPr>
          <w:b/>
        </w:rPr>
        <w:t>параметры</w:t>
      </w:r>
      <w:r w:rsidRPr="00D421BC">
        <w:t xml:space="preserve"> </w:t>
      </w:r>
      <w:r w:rsidRPr="00D421BC">
        <w:rPr>
          <w:highlight w:val="yellow"/>
        </w:rPr>
        <w:t>миксера</w:t>
      </w:r>
      <w:r w:rsidRPr="00D421BC">
        <w:t>:</w:t>
      </w:r>
    </w:p>
    <w:p w14:paraId="1AC7A76F" w14:textId="5BA2EAAB" w:rsidR="00D421BC" w:rsidRPr="00D421BC" w:rsidRDefault="00D421BC" w:rsidP="00D421BC">
      <w:pPr>
        <w:spacing w:line="276" w:lineRule="auto"/>
        <w:ind w:firstLine="567"/>
      </w:pPr>
      <w:r w:rsidRPr="00D421BC">
        <w:t>- &lt;</w:t>
      </w:r>
      <w:r w:rsidRPr="003B05BD">
        <w:rPr>
          <w:lang w:val="en-US"/>
        </w:rPr>
        <w:t>list</w:t>
      </w:r>
      <w:r w:rsidRPr="00D421BC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lean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D421BC">
        <w:t>(</w:t>
      </w:r>
      <w:r w:rsidRPr="00D421BC">
        <w:rPr>
          <w:i/>
          <w:highlight w:val="yellow"/>
          <w:lang w:val="en-US"/>
        </w:rPr>
        <w:t>mixer</w:t>
      </w:r>
      <w:r w:rsidRPr="00D421BC">
        <w:t xml:space="preserve">) – </w:t>
      </w:r>
      <w:r w:rsidRPr="003B05BD">
        <w:t>время</w:t>
      </w:r>
      <w:r w:rsidRPr="00D421BC">
        <w:t xml:space="preserve"> </w:t>
      </w:r>
      <w:r w:rsidRPr="003B05BD">
        <w:t>начала</w:t>
      </w:r>
      <w:r w:rsidRPr="00D421BC">
        <w:t xml:space="preserve"> </w:t>
      </w:r>
      <w:r w:rsidRPr="00792706">
        <w:rPr>
          <w:highlight w:val="yellow"/>
        </w:rPr>
        <w:t>каждой</w:t>
      </w:r>
      <w:r w:rsidRPr="00D421BC">
        <w:rPr>
          <w:highlight w:val="yellow"/>
        </w:rPr>
        <w:t xml:space="preserve"> </w:t>
      </w:r>
      <w:r w:rsidRPr="00792706">
        <w:rPr>
          <w:highlight w:val="yellow"/>
        </w:rPr>
        <w:t>чистки</w:t>
      </w:r>
    </w:p>
    <w:p w14:paraId="786F1673" w14:textId="7D32634A" w:rsidR="00D421BC" w:rsidRPr="00C66D9B" w:rsidRDefault="00D421BC" w:rsidP="00D421BC">
      <w:pPr>
        <w:spacing w:line="276" w:lineRule="auto"/>
        <w:ind w:firstLine="567"/>
        <w:rPr>
          <w:highlight w:val="yellow"/>
        </w:rPr>
      </w:pPr>
      <w:r w:rsidRPr="00C66D9B">
        <w:rPr>
          <w:b/>
          <w:highlight w:val="yellow"/>
        </w:rPr>
        <w:t>Вычисляемые параметры</w:t>
      </w:r>
      <w:r w:rsidRPr="00C66D9B">
        <w:rPr>
          <w:highlight w:val="yellow"/>
        </w:rPr>
        <w:t xml:space="preserve"> (на основе искомых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58BD44C5" w14:textId="7E267A07" w:rsidR="00D421BC" w:rsidRPr="00C66D9B" w:rsidRDefault="00D421BC" w:rsidP="00D421BC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чистки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r w:rsidRPr="00C66D9B">
        <w:rPr>
          <w:i/>
          <w:highlight w:val="yellow"/>
          <w:lang w:val="en-US"/>
        </w:rPr>
        <w:t>nClean</w:t>
      </w:r>
      <w:r w:rsidRPr="00C66D9B">
        <w:rPr>
          <w:highlight w:val="yellow"/>
        </w:rPr>
        <w:t>(</w:t>
      </w:r>
      <w:r w:rsidRPr="00D421BC">
        <w:rPr>
          <w:i/>
          <w:highlight w:val="yellow"/>
          <w:lang w:val="en-US"/>
        </w:rPr>
        <w:t>mixer</w:t>
      </w:r>
      <w:r w:rsidRPr="00C66D9B">
        <w:rPr>
          <w:highlight w:val="yellow"/>
        </w:rPr>
        <w:t>):</w:t>
      </w:r>
    </w:p>
    <w:p w14:paraId="7004114E" w14:textId="54BB78B9" w:rsidR="00D421BC" w:rsidRPr="00C66D9B" w:rsidRDefault="00E4195A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792706" w:rsidRDefault="00D421BC" w:rsidP="00D421BC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>
        <w:rPr>
          <w:highlight w:val="yellow"/>
        </w:rPr>
        <w:t>миксера</w:t>
      </w:r>
      <w:r w:rsidRPr="00C66D9B">
        <w:rPr>
          <w:highlight w:val="yellow"/>
        </w:rPr>
        <w:t>:</w:t>
      </w:r>
    </w:p>
    <w:p w14:paraId="3E3FFCBE" w14:textId="75366AB1" w:rsidR="00D421BC" w:rsidRPr="00792706" w:rsidRDefault="00E4195A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lean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mixer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CleanShifts(</m:t>
          </m:r>
          <m:r>
            <w:rPr>
              <w:rFonts w:ascii="Cambria Math" w:hAnsi="Cambria Math"/>
              <w:highlight w:val="yellow"/>
              <w:lang w:val="en-US"/>
            </w:rPr>
            <m:t>mixer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37CFD6B2" w14:textId="77777777" w:rsidR="00D421BC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DE3652" w:rsidRDefault="002B383D" w:rsidP="008756D4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миксер копильник </w:t>
      </w:r>
      <w:r w:rsidRPr="00DE3652">
        <w:rPr>
          <w:i/>
          <w:lang w:val="en-US"/>
        </w:rPr>
        <w:t>collect</w:t>
      </w:r>
    </w:p>
    <w:p w14:paraId="0AF96108" w14:textId="15BE9732" w:rsidR="002B383D" w:rsidRPr="00BD7750" w:rsidRDefault="00D421BC" w:rsidP="002B383D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29EE5BF3" w14:textId="77777777" w:rsidR="00EE16E0" w:rsidRPr="00792706" w:rsidRDefault="00EE16E0" w:rsidP="002B383D">
      <w:pPr>
        <w:spacing w:line="276" w:lineRule="auto"/>
        <w:ind w:firstLine="567"/>
      </w:pPr>
    </w:p>
    <w:p w14:paraId="1C0C142D" w14:textId="77777777" w:rsidR="002B383D" w:rsidRPr="00C66D9B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C66D9B">
        <w:t xml:space="preserve">: </w:t>
      </w:r>
      <w:r w:rsidRPr="003B05BD">
        <w:t>миксер</w:t>
      </w:r>
      <w:r w:rsidRPr="00C66D9B">
        <w:t xml:space="preserve"> </w:t>
      </w:r>
      <w:r w:rsidRPr="003B05BD">
        <w:t>раздатка</w:t>
      </w:r>
      <w:r w:rsidRPr="00C66D9B">
        <w:t xml:space="preserve"> </w:t>
      </w:r>
      <w:r w:rsidRPr="003B05BD">
        <w:rPr>
          <w:i/>
          <w:lang w:val="en-US"/>
        </w:rPr>
        <w:t>distr</w:t>
      </w:r>
    </w:p>
    <w:p w14:paraId="62D04450" w14:textId="77777777" w:rsidR="00D421BC" w:rsidRPr="00D421BC" w:rsidRDefault="00D421BC" w:rsidP="00D421BC">
      <w:pPr>
        <w:spacing w:line="276" w:lineRule="auto"/>
        <w:ind w:firstLine="567"/>
      </w:pPr>
      <w:r w:rsidRPr="00D421BC">
        <w:rPr>
          <w:highlight w:val="yellow"/>
        </w:rPr>
        <w:t xml:space="preserve">Наследует параметры </w:t>
      </w:r>
      <w:r w:rsidRPr="00D421BC">
        <w:rPr>
          <w:i/>
          <w:highlight w:val="yellow"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D421BC">
        <w:rPr>
          <w:b/>
          <w:highlight w:val="yellow"/>
        </w:rPr>
        <w:t>Дополнительные</w:t>
      </w:r>
      <w:r>
        <w:rPr>
          <w:b/>
        </w:rPr>
        <w:t xml:space="preserve"> и</w:t>
      </w:r>
      <w:r w:rsidR="002B383D" w:rsidRPr="003B05BD">
        <w:rPr>
          <w:b/>
        </w:rPr>
        <w:t>звестные</w:t>
      </w:r>
      <w:r w:rsidR="002B383D" w:rsidRPr="00C66D9B">
        <w:rPr>
          <w:b/>
        </w:rPr>
        <w:t xml:space="preserve"> </w:t>
      </w:r>
      <w:r w:rsidR="002B383D" w:rsidRPr="003B05BD">
        <w:rPr>
          <w:b/>
        </w:rPr>
        <w:t>параметры</w:t>
      </w:r>
      <w:r w:rsidR="002B383D" w:rsidRPr="003B05BD">
        <w:t xml:space="preserve"> раздатки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r w:rsidRPr="003B05BD">
        <w:t>(</w:t>
      </w:r>
      <w:r w:rsidRPr="003B05BD">
        <w:rPr>
          <w:i/>
          <w:lang w:val="en-US"/>
        </w:rPr>
        <w:t>distr</w:t>
      </w:r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копильника в раздатку (т/ч)</w:t>
      </w:r>
    </w:p>
    <w:p w14:paraId="7AFCD544" w14:textId="77777777" w:rsidR="002B383D" w:rsidRPr="00BD7750" w:rsidRDefault="002B383D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3D726DAA" w14:textId="559C8456" w:rsidR="00E22484" w:rsidRPr="00E22484" w:rsidRDefault="00E22484" w:rsidP="002B383D">
      <w:pPr>
        <w:spacing w:line="276" w:lineRule="auto"/>
        <w:ind w:firstLine="567"/>
        <w:jc w:val="both"/>
        <w:rPr>
          <w:rFonts w:eastAsiaTheme="minorEastAsia"/>
        </w:rPr>
      </w:pPr>
      <w:r w:rsidRPr="00E22484">
        <w:rPr>
          <w:highlight w:val="yellow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ast</m:t>
            </m:r>
          </m:sub>
          <m:sup>
            <m:r>
              <w:rPr>
                <w:rFonts w:ascii="Cambria Math" w:hAnsi="Cambria Math"/>
                <w:highlight w:val="yellow"/>
              </w:rPr>
              <m:t>const</m:t>
            </m:r>
          </m:sup>
        </m:sSubSup>
      </m:oMath>
      <w:r w:rsidRPr="00E22484">
        <w:rPr>
          <w:highlight w:val="yellow"/>
        </w:rPr>
        <w:t>(</w:t>
      </w:r>
      <w:r w:rsidRPr="00E22484">
        <w:rPr>
          <w:i/>
          <w:highlight w:val="yellow"/>
          <w:lang w:val="en-US"/>
        </w:rPr>
        <w:t>cm</w:t>
      </w:r>
      <w:r w:rsidRPr="00E22484">
        <w:rPr>
          <w:highlight w:val="yellow"/>
        </w:rPr>
        <w:t>) – п</w:t>
      </w:r>
      <w:r w:rsidRPr="00E22484">
        <w:rPr>
          <w:rFonts w:eastAsiaTheme="minorEastAsia"/>
          <w:highlight w:val="yellow"/>
        </w:rPr>
        <w:t>остоянное время литья (ч)</w:t>
      </w:r>
      <w:r w:rsidRPr="00E22484">
        <w:rPr>
          <w:rFonts w:eastAsiaTheme="minorEastAsia"/>
        </w:rPr>
        <w:t xml:space="preserve"> </w:t>
      </w:r>
    </w:p>
    <w:p w14:paraId="1E752902" w14:textId="77777777" w:rsidR="002B383D" w:rsidRPr="007C1750" w:rsidRDefault="002B383D" w:rsidP="002B383D">
      <w:pPr>
        <w:spacing w:line="276" w:lineRule="auto"/>
        <w:ind w:firstLine="567"/>
      </w:pPr>
      <w:r w:rsidRPr="007C1750">
        <w:t>- &lt;</w:t>
      </w:r>
      <w:r w:rsidRPr="007C1750">
        <w:rPr>
          <w:lang w:val="en-US"/>
        </w:rPr>
        <w:t>list</w:t>
      </w:r>
      <w:r w:rsidRPr="007C1750">
        <w:t>&gt;</w:t>
      </w:r>
      <w:r w:rsidRPr="007C1750">
        <w:rPr>
          <w:i/>
          <w:lang w:val="en-US"/>
        </w:rPr>
        <w:t>Moulds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список оснасток, подходящих для литейной машины</w:t>
      </w:r>
    </w:p>
    <w:p w14:paraId="0FB2F4F1" w14:textId="667D0120" w:rsidR="002B383D" w:rsidRPr="007C1750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w:r w:rsidRPr="007C1750">
        <w:rPr>
          <w:i/>
          <w:lang w:val="en-US"/>
        </w:rPr>
        <w:t>Mould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снастка, установленная в начале планируемого периода</w:t>
      </w:r>
    </w:p>
    <w:p w14:paraId="5F6B7267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remould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время переоснастки (ч) (~ несколько часов)</w:t>
      </w:r>
    </w:p>
    <w:p w14:paraId="6ED72EE4" w14:textId="1C53FF35" w:rsidR="007C1750" w:rsidRPr="00DE3652" w:rsidRDefault="007C1750" w:rsidP="007C1750">
      <w:pPr>
        <w:spacing w:line="276" w:lineRule="auto"/>
        <w:ind w:firstLine="567"/>
      </w:pPr>
      <w:r w:rsidRPr="00F474B9">
        <w:rPr>
          <w:highlight w:val="yellow"/>
        </w:rPr>
        <w:t xml:space="preserve">- </w:t>
      </w:r>
      <w:r w:rsidRPr="00F474B9">
        <w:rPr>
          <w:i/>
          <w:highlight w:val="yellow"/>
          <w:lang w:val="en-US"/>
        </w:rPr>
        <w:t>T</w:t>
      </w:r>
      <w:r w:rsidR="003B05BD">
        <w:rPr>
          <w:i/>
          <w:highlight w:val="yellow"/>
          <w:vertAlign w:val="subscript"/>
          <w:lang w:val="en-US"/>
        </w:rPr>
        <w:t>fil</w:t>
      </w:r>
      <w:r>
        <w:rPr>
          <w:i/>
          <w:highlight w:val="yellow"/>
          <w:vertAlign w:val="subscript"/>
          <w:lang w:val="en-US"/>
        </w:rPr>
        <w:t>ter</w:t>
      </w:r>
      <w:r w:rsidR="003B05BD">
        <w:rPr>
          <w:i/>
          <w:highlight w:val="yellow"/>
          <w:vertAlign w:val="subscript"/>
          <w:lang w:val="en-US"/>
        </w:rPr>
        <w:t>Install</w:t>
      </w:r>
      <w:r w:rsidRPr="00F474B9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F474B9">
        <w:rPr>
          <w:highlight w:val="yellow"/>
        </w:rPr>
        <w:t>) – время установки фильтра (ч) (~ 6 ч)</w:t>
      </w:r>
    </w:p>
    <w:p w14:paraId="3810C3BE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LenghtBlankMax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максимальная длина заготовки (мм)</w:t>
      </w:r>
    </w:p>
    <w:p w14:paraId="76322032" w14:textId="77777777" w:rsidR="002B383D" w:rsidRPr="007C1750" w:rsidRDefault="002B383D" w:rsidP="002B383D">
      <w:pPr>
        <w:spacing w:line="276" w:lineRule="auto"/>
        <w:ind w:firstLine="567"/>
        <w:rPr>
          <w:rFonts w:eastAsiaTheme="minorEastAsia"/>
        </w:rPr>
      </w:pPr>
      <w:r w:rsidRPr="007C1750">
        <w:t xml:space="preserve">- </w:t>
      </w:r>
      <w:r w:rsidRPr="007C1750">
        <w:rPr>
          <w:i/>
          <w:lang w:val="en-US"/>
        </w:rPr>
        <w:t>R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общее число ремонтов литейной машины в месяц</w:t>
      </w:r>
    </w:p>
    <w:p w14:paraId="45993B0B" w14:textId="0BE88E0B" w:rsidR="000445A6" w:rsidRPr="003B05BD" w:rsidRDefault="000445A6" w:rsidP="000445A6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repair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3B05BD">
        <w:t>(</w:t>
      </w:r>
      <w:r w:rsidRPr="007C1750">
        <w:rPr>
          <w:i/>
          <w:lang w:val="en-US"/>
        </w:rPr>
        <w:t>cm</w:t>
      </w:r>
      <w:r w:rsidRPr="003B05BD">
        <w:t xml:space="preserve">) – время начала и окончания </w:t>
      </w:r>
      <w:r w:rsidRPr="00792706">
        <w:rPr>
          <w:highlight w:val="yellow"/>
        </w:rPr>
        <w:t>каждого ремонта</w:t>
      </w:r>
    </w:p>
    <w:p w14:paraId="27873893" w14:textId="1D83CEAB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r w:rsidRPr="007C1750">
        <w:rPr>
          <w:i/>
          <w:lang w:val="en-US"/>
        </w:rPr>
        <w:t>SNIFClean</w:t>
      </w:r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Pr="007C1750">
        <w:rPr>
          <w:lang w:val="en-US"/>
        </w:rPr>
        <w:t>SNIF</w:t>
      </w:r>
      <w:r w:rsidRPr="007C1750">
        <w:t xml:space="preserve"> в месяц</w:t>
      </w:r>
    </w:p>
    <w:p w14:paraId="09922AB5" w14:textId="5AA06E74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i/>
          <w:vertAlign w:val="subscript"/>
          <w:lang w:val="en-US"/>
        </w:rPr>
        <w:t>snif</w:t>
      </w:r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Pr="007C1750">
        <w:rPr>
          <w:lang w:val="en-US"/>
        </w:rPr>
        <w:t>SNIF</w:t>
      </w:r>
    </w:p>
    <w:p w14:paraId="44CE081D" w14:textId="6AF338B2" w:rsidR="008756D4" w:rsidRPr="00C92E20" w:rsidRDefault="008756D4" w:rsidP="008756D4">
      <w:pPr>
        <w:spacing w:line="276" w:lineRule="auto"/>
        <w:ind w:firstLine="567"/>
        <w:rPr>
          <w:lang w:val="en-US"/>
        </w:rPr>
      </w:pPr>
      <w:r w:rsidRPr="00C92E20">
        <w:rPr>
          <w:highlight w:val="yellow"/>
          <w:lang w:val="en-US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  <w:lang w:val="en-US"/>
        </w:rPr>
        <w:t>&gt;</w:t>
      </w:r>
      <w:r w:rsidR="000445A6">
        <w:rPr>
          <w:i/>
          <w:highlight w:val="yellow"/>
          <w:lang w:val="en-US"/>
        </w:rPr>
        <w:t>SNIF</w:t>
      </w:r>
      <w:r w:rsidRPr="008756D4">
        <w:rPr>
          <w:i/>
          <w:highlight w:val="yellow"/>
          <w:lang w:val="en-US"/>
        </w:rPr>
        <w:t>Shifts</w:t>
      </w:r>
      <w:r w:rsidRPr="00C92E20">
        <w:rPr>
          <w:highlight w:val="yellow"/>
          <w:lang w:val="en-US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  <w:lang w:val="en-US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  <w:lang w:val="en-US"/>
        </w:rPr>
        <w:t xml:space="preserve"> </w:t>
      </w:r>
      <w:r w:rsidRPr="008756D4">
        <w:rPr>
          <w:highlight w:val="yellow"/>
        </w:rPr>
        <w:t>смен</w:t>
      </w:r>
      <w:r w:rsidRPr="00C92E20">
        <w:rPr>
          <w:highlight w:val="yellow"/>
          <w:lang w:val="en-US"/>
        </w:rPr>
        <w:t xml:space="preserve"> </w:t>
      </w:r>
      <w:r w:rsidRPr="00C92E20">
        <w:rPr>
          <w:highlight w:val="yellow"/>
        </w:rPr>
        <w:t>чистки</w:t>
      </w:r>
      <w:r w:rsidRPr="00C92E20">
        <w:rPr>
          <w:highlight w:val="yellow"/>
          <w:lang w:val="en-US"/>
        </w:rPr>
        <w:t xml:space="preserve"> </w:t>
      </w:r>
      <w:r w:rsidR="00C92E20" w:rsidRPr="00C92E20">
        <w:rPr>
          <w:highlight w:val="yellow"/>
          <w:lang w:val="en-US"/>
        </w:rPr>
        <w:t>SNIF</w:t>
      </w:r>
    </w:p>
    <w:p w14:paraId="477D2A49" w14:textId="19D55936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</w:rPr>
        <w:t>n</w:t>
      </w:r>
      <w:r w:rsidR="000445A6">
        <w:rPr>
          <w:i/>
          <w:lang w:val="en-US"/>
        </w:rPr>
        <w:t>PDBF</w:t>
      </w:r>
      <w:r w:rsidRPr="007C1750">
        <w:rPr>
          <w:i/>
          <w:lang w:val="en-US"/>
        </w:rPr>
        <w:t>Clean</w:t>
      </w:r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количество чисток </w:t>
      </w:r>
      <w:r w:rsidR="007C1750" w:rsidRPr="007C1750">
        <w:rPr>
          <w:highlight w:val="yellow"/>
        </w:rPr>
        <w:t>фильтра</w:t>
      </w:r>
      <w:r w:rsidRPr="007C1750">
        <w:t xml:space="preserve"> в месяц</w:t>
      </w:r>
    </w:p>
    <w:p w14:paraId="27CC05C4" w14:textId="5776A55D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="000445A6">
        <w:rPr>
          <w:i/>
          <w:vertAlign w:val="subscript"/>
          <w:lang w:val="en-US"/>
        </w:rPr>
        <w:t>pdbf</w:t>
      </w:r>
      <w:r w:rsidRPr="007C1750">
        <w:t>(</w:t>
      </w:r>
      <w:r w:rsidR="00BF4A5C" w:rsidRPr="007C1750">
        <w:rPr>
          <w:i/>
          <w:lang w:val="en-US"/>
        </w:rPr>
        <w:t>cm</w:t>
      </w:r>
      <w:r w:rsidRPr="007C1750">
        <w:t xml:space="preserve">) – время на чистку </w:t>
      </w:r>
      <w:r w:rsidR="007C1750" w:rsidRPr="007C1750">
        <w:rPr>
          <w:highlight w:val="yellow"/>
        </w:rPr>
        <w:t>фильтра</w:t>
      </w:r>
    </w:p>
    <w:p w14:paraId="2F1A2A8F" w14:textId="172379F5" w:rsidR="008756D4" w:rsidRPr="000445A6" w:rsidRDefault="008756D4" w:rsidP="008756D4">
      <w:pPr>
        <w:spacing w:line="276" w:lineRule="auto"/>
        <w:ind w:firstLine="567"/>
      </w:pPr>
      <w:r w:rsidRPr="000445A6">
        <w:rPr>
          <w:highlight w:val="yellow"/>
        </w:rPr>
        <w:lastRenderedPageBreak/>
        <w:t>- &lt;</w:t>
      </w:r>
      <w:r w:rsidRPr="008756D4">
        <w:rPr>
          <w:highlight w:val="yellow"/>
          <w:lang w:val="en-US"/>
        </w:rPr>
        <w:t>list</w:t>
      </w:r>
      <w:r w:rsidRPr="000445A6">
        <w:rPr>
          <w:highlight w:val="yellow"/>
        </w:rPr>
        <w:t>&gt;</w:t>
      </w:r>
      <w:r w:rsidR="000445A6">
        <w:rPr>
          <w:i/>
          <w:highlight w:val="yellow"/>
          <w:lang w:val="en-US"/>
        </w:rPr>
        <w:t>PDBF</w:t>
      </w:r>
      <w:r w:rsidRPr="008756D4">
        <w:rPr>
          <w:i/>
          <w:highlight w:val="yellow"/>
          <w:lang w:val="en-US"/>
        </w:rPr>
        <w:t>Shifts</w:t>
      </w:r>
      <w:r w:rsidRPr="000445A6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0445A6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смен</w:t>
      </w:r>
      <w:r w:rsidRPr="000445A6">
        <w:rPr>
          <w:highlight w:val="yellow"/>
        </w:rPr>
        <w:t xml:space="preserve"> </w:t>
      </w:r>
      <w:r w:rsidRPr="008756D4">
        <w:rPr>
          <w:highlight w:val="yellow"/>
        </w:rPr>
        <w:t>чистки</w:t>
      </w:r>
      <w:r w:rsidRPr="000445A6">
        <w:rPr>
          <w:highlight w:val="yellow"/>
        </w:rPr>
        <w:t xml:space="preserve"> </w:t>
      </w:r>
      <w:r w:rsidR="00C92E20" w:rsidRPr="007C1750">
        <w:rPr>
          <w:highlight w:val="yellow"/>
        </w:rPr>
        <w:t>фильтра</w:t>
      </w:r>
    </w:p>
    <w:p w14:paraId="59060279" w14:textId="51B03818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</w:rPr>
        <w:t>n</w:t>
      </w:r>
      <w:r w:rsidR="00C92E20">
        <w:rPr>
          <w:i/>
          <w:lang w:val="en-US"/>
        </w:rPr>
        <w:t>Cryst</w:t>
      </w:r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количество замен кристаллизатора в месяц</w:t>
      </w:r>
    </w:p>
    <w:p w14:paraId="5699C6BB" w14:textId="47DA0BE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ryst</w:t>
      </w:r>
      <w:r w:rsidRPr="003B05BD">
        <w:t>(</w:t>
      </w:r>
      <w:r w:rsidR="00BF4A5C" w:rsidRPr="003B05BD">
        <w:rPr>
          <w:i/>
          <w:lang w:val="en-US"/>
        </w:rPr>
        <w:t>cm</w:t>
      </w:r>
      <w:r w:rsidRPr="003B05BD">
        <w:t>) – время на замену кристаллизатора</w:t>
      </w:r>
    </w:p>
    <w:p w14:paraId="19DF8A9D" w14:textId="00D4A350" w:rsidR="008756D4" w:rsidRPr="00C92E20" w:rsidRDefault="008756D4" w:rsidP="008756D4">
      <w:pPr>
        <w:spacing w:line="276" w:lineRule="auto"/>
        <w:ind w:firstLine="567"/>
      </w:pPr>
      <w:r w:rsidRPr="00C92E20">
        <w:rPr>
          <w:highlight w:val="yellow"/>
        </w:rPr>
        <w:t>- &lt;</w:t>
      </w:r>
      <w:r w:rsidRPr="008756D4">
        <w:rPr>
          <w:highlight w:val="yellow"/>
          <w:lang w:val="en-US"/>
        </w:rPr>
        <w:t>list</w:t>
      </w:r>
      <w:r w:rsidRPr="00C92E20">
        <w:rPr>
          <w:highlight w:val="yellow"/>
        </w:rPr>
        <w:t>&gt;</w:t>
      </w:r>
      <w:r w:rsidR="000445A6">
        <w:rPr>
          <w:i/>
          <w:highlight w:val="yellow"/>
          <w:lang w:val="en-US"/>
        </w:rPr>
        <w:t>Cryst</w:t>
      </w:r>
      <w:r w:rsidRPr="008756D4">
        <w:rPr>
          <w:i/>
          <w:highlight w:val="yellow"/>
          <w:lang w:val="en-US"/>
        </w:rPr>
        <w:t>Shifts</w:t>
      </w:r>
      <w:r w:rsidRPr="00C92E20">
        <w:rPr>
          <w:highlight w:val="yellow"/>
        </w:rPr>
        <w:t>(</w:t>
      </w:r>
      <w:r w:rsidRPr="008756D4">
        <w:rPr>
          <w:i/>
          <w:highlight w:val="yellow"/>
          <w:lang w:val="en-US"/>
        </w:rPr>
        <w:t>collect</w:t>
      </w:r>
      <w:r w:rsidRPr="00C92E20">
        <w:rPr>
          <w:highlight w:val="yellow"/>
        </w:rPr>
        <w:t xml:space="preserve">) – </w:t>
      </w:r>
      <w:r w:rsidRPr="008756D4">
        <w:rPr>
          <w:highlight w:val="yellow"/>
        </w:rPr>
        <w:t>список</w:t>
      </w:r>
      <w:r w:rsidRPr="00C92E20">
        <w:rPr>
          <w:highlight w:val="yellow"/>
        </w:rPr>
        <w:t xml:space="preserve"> смен </w:t>
      </w:r>
      <w:r w:rsidR="00C92E20" w:rsidRPr="00C92E20">
        <w:rPr>
          <w:highlight w:val="yellow"/>
        </w:rPr>
        <w:t>замены кристаллизатора</w:t>
      </w:r>
    </w:p>
    <w:p w14:paraId="4E9768EC" w14:textId="0977D4BD" w:rsidR="00BF4A5C" w:rsidRPr="003B05BD" w:rsidRDefault="00BF4A5C" w:rsidP="00BF4A5C">
      <w:pPr>
        <w:spacing w:line="276" w:lineRule="auto"/>
        <w:ind w:firstLine="567"/>
      </w:pPr>
      <w:r w:rsidRPr="003B05BD">
        <w:rPr>
          <w:b/>
        </w:rPr>
        <w:t>Искомые параметры</w:t>
      </w:r>
      <w:r w:rsidRPr="003B05BD">
        <w:t xml:space="preserve"> литейной машины:</w:t>
      </w:r>
    </w:p>
    <w:p w14:paraId="21A106B2" w14:textId="5B4E2448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sni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792706">
        <w:rPr>
          <w:highlight w:val="yellow"/>
        </w:rPr>
        <w:t>чистк</w:t>
      </w:r>
      <w:r w:rsidR="000445A6" w:rsidRPr="00C92E20">
        <w:rPr>
          <w:highlight w:val="yellow"/>
        </w:rPr>
        <w:t>и</w:t>
      </w:r>
      <w:r w:rsidR="00C92E20" w:rsidRPr="00C92E20">
        <w:t xml:space="preserve"> </w:t>
      </w:r>
      <w:r w:rsidR="00C92E20" w:rsidRPr="00C92E20">
        <w:rPr>
          <w:lang w:val="en-US"/>
        </w:rPr>
        <w:t>SNIF</w:t>
      </w:r>
    </w:p>
    <w:p w14:paraId="4F698E42" w14:textId="3484654E" w:rsidR="00BF4A5C" w:rsidRPr="00C92E20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pdbf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>)</w:t>
      </w:r>
      <w:r w:rsidR="000445A6">
        <w:t xml:space="preserve"> – время начала </w:t>
      </w:r>
      <w:r w:rsidR="000445A6" w:rsidRPr="00792706">
        <w:rPr>
          <w:highlight w:val="yellow"/>
        </w:rPr>
        <w:t>каждой</w:t>
      </w:r>
      <w:r w:rsidR="000445A6" w:rsidRPr="00D421BC">
        <w:rPr>
          <w:highlight w:val="yellow"/>
        </w:rPr>
        <w:t xml:space="preserve"> </w:t>
      </w:r>
      <w:r w:rsidR="000445A6" w:rsidRPr="00C92E20">
        <w:rPr>
          <w:highlight w:val="yellow"/>
        </w:rPr>
        <w:t>чистки</w:t>
      </w:r>
      <w:r w:rsidR="00C92E20" w:rsidRPr="00C92E20">
        <w:rPr>
          <w:highlight w:val="yellow"/>
        </w:rPr>
        <w:t xml:space="preserve"> фильтра</w:t>
      </w:r>
    </w:p>
    <w:p w14:paraId="1F83492E" w14:textId="56857E48" w:rsidR="00BF4A5C" w:rsidRPr="003B05BD" w:rsidRDefault="00BF4A5C" w:rsidP="00BF4A5C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ryst</m:t>
            </m:r>
          </m:sub>
          <m:sup>
            <m:r>
              <w:rPr>
                <w:rFonts w:ascii="Cambria Math" w:hAnsi="Cambria Math"/>
                <w:highlight w:val="yellow"/>
              </w:rPr>
              <m:t>s</m:t>
            </m:r>
          </m:sup>
        </m:sSubSup>
      </m:oMath>
      <w:r w:rsidRPr="003B05BD">
        <w:t>(</w:t>
      </w:r>
      <w:r w:rsidRPr="003B05BD">
        <w:rPr>
          <w:i/>
          <w:lang w:val="en-US"/>
        </w:rPr>
        <w:t>cm</w:t>
      </w:r>
      <w:r w:rsidRPr="003B05BD">
        <w:t xml:space="preserve">) – время начала </w:t>
      </w:r>
      <w:r w:rsidR="000445A6" w:rsidRPr="000445A6">
        <w:rPr>
          <w:highlight w:val="yellow"/>
        </w:rPr>
        <w:t>каждой</w:t>
      </w:r>
      <w:r w:rsidR="000445A6">
        <w:t xml:space="preserve"> </w:t>
      </w:r>
      <w:r w:rsidR="00EE16E0" w:rsidRPr="003B05BD">
        <w:t>замены кристаллизато</w:t>
      </w:r>
      <w:r w:rsidRPr="003B05BD">
        <w:t>ра</w:t>
      </w:r>
    </w:p>
    <w:p w14:paraId="7AB9DB49" w14:textId="1BE3FD9F" w:rsidR="000445A6" w:rsidRPr="000445A6" w:rsidRDefault="000445A6" w:rsidP="000445A6">
      <w:pPr>
        <w:spacing w:line="276" w:lineRule="auto"/>
        <w:ind w:firstLine="567"/>
        <w:rPr>
          <w:highlight w:val="yellow"/>
        </w:rPr>
      </w:pPr>
      <w:r w:rsidRPr="000445A6">
        <w:rPr>
          <w:b/>
          <w:highlight w:val="yellow"/>
        </w:rPr>
        <w:t>Вычисляемые параметры</w:t>
      </w:r>
      <w:r w:rsidRPr="000445A6">
        <w:rPr>
          <w:highlight w:val="yellow"/>
        </w:rPr>
        <w:t xml:space="preserve"> (на основе искомых) литейной машины:</w:t>
      </w:r>
    </w:p>
    <w:p w14:paraId="471E7D79" w14:textId="02F710E7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  <w:lang w:val="en-US"/>
        </w:rPr>
        <w:t>SNIF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SNIF</w:t>
      </w:r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77C071D5" w14:textId="28F45653" w:rsidR="000445A6" w:rsidRPr="000445A6" w:rsidRDefault="00E4195A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sn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0E7B3EE6" w14:textId="6ADE52CC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>- время окончания каждой чистки</w:t>
      </w:r>
      <w:r w:rsidRPr="000445A6">
        <w:rPr>
          <w:highlight w:val="yellow"/>
        </w:rPr>
        <w:t xml:space="preserve"> </w:t>
      </w:r>
      <w:r>
        <w:rPr>
          <w:highlight w:val="yellow"/>
        </w:rPr>
        <w:t>фильт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r w:rsidRPr="00C66D9B">
        <w:rPr>
          <w:i/>
          <w:highlight w:val="yellow"/>
          <w:lang w:val="en-US"/>
        </w:rPr>
        <w:t>n</w:t>
      </w:r>
      <w:r>
        <w:rPr>
          <w:i/>
          <w:highlight w:val="yellow"/>
          <w:lang w:val="en-US"/>
        </w:rPr>
        <w:t>PDBF</w:t>
      </w:r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2928A6E1" w14:textId="647207C9" w:rsidR="000445A6" w:rsidRPr="00C66D9B" w:rsidRDefault="00E4195A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pdb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102D67F9" w14:textId="6BA8916D" w:rsidR="000445A6" w:rsidRPr="00C66D9B" w:rsidRDefault="000445A6" w:rsidP="000445A6">
      <w:pPr>
        <w:spacing w:line="276" w:lineRule="auto"/>
        <w:ind w:firstLine="567"/>
      </w:pPr>
      <w:r w:rsidRPr="00C66D9B">
        <w:rPr>
          <w:highlight w:val="yellow"/>
        </w:rPr>
        <w:t xml:space="preserve">- время окончания каждой </w:t>
      </w:r>
      <w:r>
        <w:rPr>
          <w:highlight w:val="yellow"/>
        </w:rPr>
        <w:t>замены кристаллизатора</w:t>
      </w:r>
      <w:r w:rsidRPr="00C66D9B">
        <w:rPr>
          <w:highlight w:val="yellow"/>
        </w:rPr>
        <w:t xml:space="preserve"> </w:t>
      </w:r>
      <w:r w:rsidRPr="00C66D9B">
        <w:rPr>
          <w:i/>
          <w:highlight w:val="yellow"/>
          <w:lang w:val="en-US"/>
        </w:rPr>
        <w:t>c</w:t>
      </w:r>
      <w:r w:rsidRPr="00C66D9B">
        <w:rPr>
          <w:highlight w:val="yellow"/>
        </w:rPr>
        <w:t xml:space="preserve"> = 1, …, </w:t>
      </w:r>
      <w:r w:rsidRPr="00C66D9B">
        <w:rPr>
          <w:i/>
          <w:highlight w:val="yellow"/>
          <w:lang w:val="en-US"/>
        </w:rPr>
        <w:t>nC</w:t>
      </w:r>
      <w:r>
        <w:rPr>
          <w:i/>
          <w:highlight w:val="yellow"/>
          <w:lang w:val="en-US"/>
        </w:rPr>
        <w:t>ryst</w:t>
      </w:r>
      <w:r w:rsidRPr="00C66D9B">
        <w:rPr>
          <w:highlight w:val="yellow"/>
        </w:rPr>
        <w:t>(</w:t>
      </w:r>
      <w:r>
        <w:rPr>
          <w:i/>
          <w:highlight w:val="yellow"/>
          <w:lang w:val="en-US"/>
        </w:rPr>
        <w:t>cm</w:t>
      </w:r>
      <w:r w:rsidRPr="00C66D9B">
        <w:rPr>
          <w:highlight w:val="yellow"/>
        </w:rPr>
        <w:t>):</w:t>
      </w:r>
    </w:p>
    <w:p w14:paraId="38FA7D48" w14:textId="2545C74E" w:rsidR="000445A6" w:rsidRPr="00C66D9B" w:rsidRDefault="00E4195A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rys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</m:e>
          </m:d>
        </m:oMath>
      </m:oMathPara>
    </w:p>
    <w:p w14:paraId="2CDBE148" w14:textId="5B1D020C" w:rsidR="000445A6" w:rsidRPr="00792706" w:rsidRDefault="000445A6" w:rsidP="000445A6">
      <w:pPr>
        <w:spacing w:line="276" w:lineRule="auto"/>
        <w:ind w:firstLine="567"/>
      </w:pPr>
      <w:r w:rsidRPr="00C66D9B">
        <w:rPr>
          <w:b/>
          <w:highlight w:val="yellow"/>
        </w:rPr>
        <w:t>Ограничения</w:t>
      </w:r>
      <w:r w:rsidRPr="00C66D9B">
        <w:rPr>
          <w:highlight w:val="yellow"/>
        </w:rPr>
        <w:t xml:space="preserve"> (взаимосвязь параметров) </w:t>
      </w:r>
      <w:r w:rsidR="00C92E20" w:rsidRPr="000445A6">
        <w:rPr>
          <w:highlight w:val="yellow"/>
        </w:rPr>
        <w:t>литейной машины</w:t>
      </w:r>
      <w:r w:rsidRPr="00C66D9B">
        <w:rPr>
          <w:highlight w:val="yellow"/>
        </w:rPr>
        <w:t>:</w:t>
      </w:r>
    </w:p>
    <w:p w14:paraId="0A5E4606" w14:textId="4E85A5D4" w:rsidR="000445A6" w:rsidRPr="00C92E20" w:rsidRDefault="00E4195A" w:rsidP="000445A6">
      <w:pPr>
        <w:spacing w:line="276" w:lineRule="auto"/>
        <w:ind w:firstLine="567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SNI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sni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SNIFShifts(cm,c)</m:t>
          </m:r>
        </m:oMath>
      </m:oMathPara>
    </w:p>
    <w:p w14:paraId="0CB69C6E" w14:textId="783ED9FD" w:rsidR="00C92E20" w:rsidRPr="00792706" w:rsidRDefault="00E4195A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PDBF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pdbf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PDBFShifts(cm,c)</m:t>
          </m:r>
        </m:oMath>
      </m:oMathPara>
    </w:p>
    <w:p w14:paraId="7A9FE4F6" w14:textId="2326DDFA" w:rsidR="00C92E20" w:rsidRPr="00792706" w:rsidRDefault="00E4195A" w:rsidP="00C92E20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rys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m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highlight w:val="yellow"/>
                </w:rPr>
              </m:ctrlPr>
            </m:sSubSup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cryst</m:t>
              </m:r>
            </m:sub>
            <m:sup>
              <m:r>
                <w:rPr>
                  <w:rFonts w:ascii="Cambria Math" w:hAnsi="Cambria Math"/>
                  <w:highlight w:val="yellow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c</m:t>
              </m:r>
            </m:e>
          </m:d>
          <m:r>
            <w:rPr>
              <w:rFonts w:ascii="Cambria Math" w:hAnsi="Cambria Math"/>
              <w:lang w:val="en-US"/>
            </w:rPr>
            <m:t>∈CrystShifts(cm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r w:rsidRPr="00DE3652">
        <w:rPr>
          <w:i/>
          <w:lang w:val="en-US"/>
        </w:rPr>
        <w:t>hc</w:t>
      </w:r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r w:rsidRPr="003B05BD">
        <w:rPr>
          <w:i/>
          <w:lang w:val="en-US"/>
        </w:rPr>
        <w:t>hc</w:t>
      </w:r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r w:rsidRPr="003B05BD">
        <w:t>(</w:t>
      </w:r>
      <w:r w:rsidRPr="003B05BD">
        <w:rPr>
          <w:i/>
          <w:lang w:val="en-US"/>
        </w:rPr>
        <w:t>hc</w:t>
      </w:r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r w:rsidRPr="003B05BD">
        <w:t>(</w:t>
      </w:r>
      <w:r w:rsidRPr="003B05BD">
        <w:rPr>
          <w:i/>
          <w:lang w:val="en-US"/>
        </w:rPr>
        <w:t>hc</w:t>
      </w:r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r w:rsidRPr="00DE3652">
        <w:rPr>
          <w:i/>
          <w:lang w:val="en-US"/>
        </w:rPr>
        <w:t>hc</w:t>
      </w:r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r w:rsidRPr="00DE3652">
        <w:t>(</w:t>
      </w:r>
      <w:r w:rsidRPr="00DE3652">
        <w:rPr>
          <w:i/>
          <w:lang w:val="en-US"/>
        </w:rPr>
        <w:t>hc</w:t>
      </w:r>
      <w:r w:rsidRPr="00DE3652">
        <w:t xml:space="preserve">) и </w:t>
      </w:r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r w:rsidRPr="00DE3652">
        <w:t>(</w:t>
      </w:r>
      <w:r w:rsidRPr="00DE3652">
        <w:rPr>
          <w:i/>
          <w:lang w:val="en-US"/>
        </w:rPr>
        <w:t>hc</w:t>
      </w:r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r w:rsidRPr="00DE3652">
        <w:rPr>
          <w:i/>
          <w:lang w:val="en-US"/>
        </w:rPr>
        <w:t>hc</w:t>
      </w:r>
      <w:r w:rsidRPr="00DE3652">
        <w:t>)</w:t>
      </w:r>
    </w:p>
    <w:p w14:paraId="721A55C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LenghtBlankMin</w:t>
      </w:r>
      <w:r w:rsidRPr="003B05BD">
        <w:t>(</w:t>
      </w:r>
      <w:r w:rsidRPr="003B05BD">
        <w:rPr>
          <w:i/>
          <w:lang w:val="en-US"/>
        </w:rPr>
        <w:t>hc</w:t>
      </w:r>
      <w:r w:rsidRPr="003B05BD">
        <w:t>) – минимальная длина заготовки (мм)</w:t>
      </w:r>
    </w:p>
    <w:p w14:paraId="775A9EC4" w14:textId="77777777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LenghtBlankMax</w:t>
      </w:r>
      <w:r w:rsidRPr="003B05BD">
        <w:t>(</w:t>
      </w:r>
      <w:r w:rsidRPr="003B05BD">
        <w:rPr>
          <w:i/>
          <w:lang w:val="en-US"/>
        </w:rPr>
        <w:t>hc</w:t>
      </w:r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r w:rsidRPr="003B05BD">
        <w:rPr>
          <w:i/>
          <w:lang w:val="en-US"/>
        </w:rPr>
        <w:t>mould</w:t>
      </w:r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astHouse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Form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форма</w:t>
      </w:r>
    </w:p>
    <w:p w14:paraId="7610BE44" w14:textId="7C56EC05" w:rsidR="00AF7147" w:rsidRPr="003B05BD" w:rsidRDefault="00AF7147" w:rsidP="002B383D">
      <w:pPr>
        <w:spacing w:line="276" w:lineRule="auto"/>
        <w:ind w:firstLine="567"/>
      </w:pPr>
      <w:r w:rsidRPr="00AF7147">
        <w:rPr>
          <w:highlight w:val="yellow"/>
        </w:rPr>
        <w:t xml:space="preserve">- </w:t>
      </w:r>
      <w:r w:rsidRPr="00AF7147">
        <w:rPr>
          <w:i/>
          <w:highlight w:val="yellow"/>
          <w:lang w:val="en-US"/>
        </w:rPr>
        <w:t>Profile</w:t>
      </w:r>
      <w:r w:rsidRPr="00AF7147">
        <w:rPr>
          <w:highlight w:val="yellow"/>
        </w:rPr>
        <w:t>(</w:t>
      </w:r>
      <w:r w:rsidRPr="00AF7147">
        <w:rPr>
          <w:i/>
          <w:highlight w:val="yellow"/>
          <w:lang w:val="en-US"/>
        </w:rPr>
        <w:t>mould</w:t>
      </w:r>
      <w:r w:rsidRPr="00AF7147">
        <w:rPr>
          <w:highlight w:val="yellow"/>
        </w:rPr>
        <w:t>) – сечение слитков</w:t>
      </w:r>
    </w:p>
    <w:p w14:paraId="603FE07C" w14:textId="77777777" w:rsidR="002B383D" w:rsidRPr="003B05BD" w:rsidRDefault="002B383D" w:rsidP="00AF7147">
      <w:pPr>
        <w:spacing w:line="276" w:lineRule="auto"/>
        <w:ind w:left="708" w:firstLine="708"/>
      </w:pPr>
      <w:r w:rsidRPr="003B05BD">
        <w:t xml:space="preserve">- </w:t>
      </w:r>
      <w:r w:rsidRPr="003B05BD">
        <w:rPr>
          <w:i/>
          <w:lang w:val="en-US"/>
        </w:rPr>
        <w:t>Width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 xml:space="preserve">) – ширина (мм) (для </w:t>
      </w:r>
      <w:r w:rsidRPr="003B05BD">
        <w:rPr>
          <w:lang w:val="en-US"/>
        </w:rPr>
        <w:t>SLABS</w:t>
      </w:r>
      <w:r w:rsidRPr="003B05BD">
        <w:t xml:space="preserve"> и </w:t>
      </w:r>
      <w:r w:rsidRPr="003B05BD">
        <w:rPr>
          <w:lang w:val="en-US"/>
        </w:rPr>
        <w:t>T</w:t>
      </w:r>
      <w:r w:rsidRPr="003B05BD">
        <w:t>-</w:t>
      </w:r>
      <w:r w:rsidRPr="003B05BD">
        <w:rPr>
          <w:lang w:val="en-US"/>
        </w:rPr>
        <w:t>BARS</w:t>
      </w:r>
      <w:r w:rsidRPr="003B05BD">
        <w:t>)</w:t>
      </w:r>
    </w:p>
    <w:p w14:paraId="0D93CF6A" w14:textId="77777777" w:rsidR="002B383D" w:rsidRPr="003B05BD" w:rsidRDefault="002B383D" w:rsidP="00AF7147">
      <w:pPr>
        <w:spacing w:line="276" w:lineRule="auto"/>
        <w:ind w:left="708" w:firstLine="708"/>
        <w:rPr>
          <w:lang w:val="en-US"/>
        </w:rPr>
      </w:pPr>
      <w:r w:rsidRPr="003B05BD">
        <w:rPr>
          <w:lang w:val="en-US"/>
        </w:rPr>
        <w:t xml:space="preserve">- </w:t>
      </w:r>
      <w:r w:rsidRPr="003B05BD">
        <w:rPr>
          <w:i/>
          <w:lang w:val="en-US"/>
        </w:rPr>
        <w:t>Height</w:t>
      </w:r>
      <w:r w:rsidRPr="003B05BD">
        <w:rPr>
          <w:lang w:val="en-US"/>
        </w:rPr>
        <w:t>(</w:t>
      </w:r>
      <w:r w:rsidRPr="003B05BD">
        <w:rPr>
          <w:i/>
          <w:lang w:val="en-US"/>
        </w:rPr>
        <w:t>mould</w:t>
      </w:r>
      <w:r w:rsidRPr="003B05BD">
        <w:rPr>
          <w:lang w:val="en-US"/>
        </w:rPr>
        <w:t xml:space="preserve">) – </w:t>
      </w:r>
      <w:r w:rsidRPr="003B05BD">
        <w:t>высота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SLABS и T-BARS) </w:t>
      </w:r>
    </w:p>
    <w:p w14:paraId="7A88CB3A" w14:textId="77777777" w:rsidR="002B383D" w:rsidRPr="003B05BD" w:rsidRDefault="002B383D" w:rsidP="00AF7147">
      <w:pPr>
        <w:spacing w:line="276" w:lineRule="auto"/>
        <w:ind w:left="708" w:firstLine="708"/>
        <w:rPr>
          <w:lang w:val="en-US"/>
        </w:rPr>
      </w:pPr>
      <w:r w:rsidRPr="003B05BD">
        <w:rPr>
          <w:lang w:val="en-US"/>
        </w:rPr>
        <w:t xml:space="preserve">- </w:t>
      </w:r>
      <w:r w:rsidRPr="003B05BD">
        <w:rPr>
          <w:i/>
          <w:lang w:val="en-US"/>
        </w:rPr>
        <w:t>Diameter</w:t>
      </w:r>
      <w:r w:rsidRPr="003B05BD">
        <w:rPr>
          <w:lang w:val="en-US"/>
        </w:rPr>
        <w:t>(</w:t>
      </w:r>
      <w:r w:rsidRPr="003B05BD">
        <w:rPr>
          <w:i/>
          <w:lang w:val="en-US"/>
        </w:rPr>
        <w:t>mould</w:t>
      </w:r>
      <w:r w:rsidRPr="003B05BD">
        <w:rPr>
          <w:lang w:val="en-US"/>
        </w:rPr>
        <w:t xml:space="preserve">) – </w:t>
      </w:r>
      <w:r w:rsidRPr="003B05BD">
        <w:t>диаметр</w:t>
      </w:r>
      <w:r w:rsidRPr="003B05BD">
        <w:rPr>
          <w:lang w:val="en-US"/>
        </w:rPr>
        <w:t xml:space="preserve"> (</w:t>
      </w:r>
      <w:r w:rsidRPr="003B05BD">
        <w:t>мм</w:t>
      </w:r>
      <w:r w:rsidRPr="003B05BD">
        <w:rPr>
          <w:lang w:val="en-US"/>
        </w:rPr>
        <w:t>) (</w:t>
      </w:r>
      <w:r w:rsidRPr="003B05BD">
        <w:t>для</w:t>
      </w:r>
      <w:r w:rsidRPr="003B05BD">
        <w:rPr>
          <w:lang w:val="en-US"/>
        </w:rPr>
        <w:t xml:space="preserve"> BILLETS)</w:t>
      </w:r>
    </w:p>
    <w:p w14:paraId="6CE97956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текущий ресурс оснастки (оставшееся количество ходок)</w:t>
      </w:r>
    </w:p>
    <w:p w14:paraId="53E0CF74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Max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максимальный ресурс оснастки</w:t>
      </w:r>
    </w:p>
    <w:p w14:paraId="72836EAD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время подготовки оснастки к работе</w:t>
      </w:r>
    </w:p>
    <w:p w14:paraId="3739E560" w14:textId="7AD11DF2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3B05BD">
        <w:rPr>
          <w:rFonts w:eastAsiaTheme="minorEastAsia"/>
        </w:rPr>
        <w:t>- &lt;</w:t>
      </w:r>
      <w:r w:rsidRPr="003B05BD">
        <w:rPr>
          <w:rFonts w:eastAsiaTheme="minorEastAsia"/>
          <w:lang w:val="en-US"/>
        </w:rPr>
        <w:t>map</w:t>
      </w:r>
      <w:r w:rsidRPr="003B05BD">
        <w:rPr>
          <w:rFonts w:eastAsiaTheme="minorEastAsia"/>
        </w:rPr>
        <w:t>&gt;</w:t>
      </w:r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ast</w:t>
      </w:r>
      <w:r w:rsidRPr="003B05BD">
        <w:t>(</w:t>
      </w:r>
      <w:r w:rsidR="00E22484" w:rsidRPr="00E22484">
        <w:rPr>
          <w:i/>
          <w:highlight w:val="yellow"/>
          <w:lang w:val="en-US"/>
        </w:rPr>
        <w:t>mould</w:t>
      </w:r>
      <w:r w:rsidRPr="003B05BD">
        <w:t xml:space="preserve">, </w:t>
      </w:r>
      <w:r w:rsidR="00FA0F4E" w:rsidRPr="00FA0F4E">
        <w:rPr>
          <w:i/>
          <w:highlight w:val="yellow"/>
          <w:lang w:val="en-US"/>
        </w:rPr>
        <w:t>mark</w:t>
      </w:r>
      <w:r w:rsidRPr="003B05BD">
        <w:t xml:space="preserve">) – скорость литья </w:t>
      </w:r>
      <w:r w:rsidRPr="003B05BD">
        <w:rPr>
          <w:rFonts w:eastAsiaTheme="minorEastAsia"/>
        </w:rPr>
        <w:t>(</w:t>
      </w:r>
      <w:r w:rsidR="00E22484" w:rsidRPr="00E22484">
        <w:rPr>
          <w:rFonts w:eastAsiaTheme="minorEastAsia"/>
          <w:highlight w:val="yellow"/>
        </w:rPr>
        <w:t>мм</w:t>
      </w:r>
      <w:r w:rsidRPr="003B05BD">
        <w:rPr>
          <w:rFonts w:eastAsiaTheme="minorEastAsia"/>
        </w:rPr>
        <w:t>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nBlanks</w:t>
      </w:r>
      <w:r w:rsidRPr="003B05BD">
        <w:t>(</w:t>
      </w:r>
      <w:r w:rsidRPr="003B05BD">
        <w:rPr>
          <w:i/>
          <w:lang w:val="en-US"/>
        </w:rPr>
        <w:t>mould</w:t>
      </w:r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astHouse</w:t>
      </w:r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Разогреватель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ResourceOver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r w:rsidRPr="003B05BD">
        <w:rPr>
          <w:i/>
          <w:lang w:val="en-US"/>
        </w:rPr>
        <w:t>ChMark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разогреватель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разогревателя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astHouse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разогревателя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>) – время готовности разогревателя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выливку электролизера </w:t>
      </w:r>
      <w:r w:rsidRPr="00DE3652">
        <w:rPr>
          <w:i/>
          <w:lang w:val="en-US"/>
        </w:rPr>
        <w:t>electr</w:t>
      </w:r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CastHouse</w:t>
      </w:r>
      <w:r w:rsidRPr="00DE3652">
        <w:t>(</w:t>
      </w:r>
      <w:r w:rsidRPr="00DE3652">
        <w:rPr>
          <w:i/>
          <w:lang w:val="en-US"/>
        </w:rPr>
        <w:t>electr</w:t>
      </w:r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r w:rsidRPr="00DE3652">
        <w:rPr>
          <w:i/>
          <w:lang w:val="en-US"/>
        </w:rPr>
        <w:t>electr</w:t>
      </w:r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r w:rsidRPr="00DE3652">
        <w:rPr>
          <w:i/>
          <w:lang w:val="en-US"/>
        </w:rPr>
        <w:t>electr</w:t>
      </w:r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r w:rsidRPr="00DE3652">
        <w:rPr>
          <w:i/>
          <w:lang w:val="en-US"/>
        </w:rPr>
        <w:t>electr</w:t>
      </w:r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r w:rsidRPr="00DE3652">
        <w:rPr>
          <w:i/>
          <w:lang w:val="en-US"/>
        </w:rPr>
        <w:t>El</w:t>
      </w:r>
      <w:r w:rsidRPr="00DE3652">
        <w:t>(</w:t>
      </w:r>
      <w:r w:rsidRPr="00DE3652">
        <w:rPr>
          <w:i/>
          <w:lang w:val="en-US"/>
        </w:rPr>
        <w:t>electr</w:t>
      </w:r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98462C" w:rsidRDefault="0098462C" w:rsidP="007C1750">
      <w:pPr>
        <w:spacing w:after="240"/>
        <w:ind w:firstLine="567"/>
        <w:jc w:val="both"/>
        <w:rPr>
          <w:b/>
          <w:highlight w:val="yellow"/>
        </w:rPr>
      </w:pPr>
      <w:r w:rsidRPr="0098462C">
        <w:rPr>
          <w:b/>
          <w:highlight w:val="yellow"/>
        </w:rPr>
        <w:t>Функции штрафа:</w:t>
      </w:r>
    </w:p>
    <w:p w14:paraId="53423DE9" w14:textId="65F84B31" w:rsidR="0098462C" w:rsidRPr="007C1750" w:rsidRDefault="007C1750" w:rsidP="007C1750">
      <w:pPr>
        <w:pStyle w:val="a5"/>
        <w:numPr>
          <w:ilvl w:val="0"/>
          <w:numId w:val="10"/>
        </w:numPr>
        <w:spacing w:line="276" w:lineRule="auto"/>
        <w:jc w:val="both"/>
        <w:rPr>
          <w:highlight w:val="yellow"/>
        </w:rPr>
      </w:pPr>
      <w:r w:rsidRPr="007C1750">
        <w:rPr>
          <w:highlight w:val="yellow"/>
        </w:rPr>
        <w:t>Стоимость</w:t>
      </w:r>
      <w:r w:rsidR="0098462C" w:rsidRPr="007C1750">
        <w:rPr>
          <w:highlight w:val="yellow"/>
        </w:rPr>
        <w:t xml:space="preserve"> переплавки объема </w:t>
      </w:r>
      <w:r w:rsidR="0098462C" w:rsidRPr="007C1750">
        <w:rPr>
          <w:i/>
          <w:highlight w:val="yellow"/>
          <w:lang w:val="en-US"/>
        </w:rPr>
        <w:t>V</w:t>
      </w:r>
      <w:r w:rsidR="0098462C" w:rsidRPr="007C1750">
        <w:rPr>
          <w:highlight w:val="yellow"/>
        </w:rPr>
        <w:t>:</w:t>
      </w:r>
    </w:p>
    <w:p w14:paraId="4ABB35D5" w14:textId="55860AFE" w:rsidR="005E0C94" w:rsidRPr="007C1750" w:rsidRDefault="00E4195A" w:rsidP="007C1750">
      <w:pPr>
        <w:spacing w:before="240" w:after="240"/>
        <w:ind w:firstLine="567"/>
        <w:jc w:val="both"/>
        <w:rPr>
          <w:highlight w:val="yellow"/>
        </w:rPr>
      </w:pPr>
      <m:oMathPara>
        <m:oMath>
          <m:r>
            <w:rPr>
              <w:rFonts w:ascii="Cambria Math" w:hAnsi="Cambria Math"/>
              <w:lang w:val="en-US"/>
            </w:rPr>
            <m:t>MeltCost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V</m:t>
              </m:r>
            </m:e>
          </m:d>
          <m:r>
            <w:rPr>
              <w:rFonts w:ascii="Cambria Math" w:eastAsiaTheme="minorEastAsia" w:hAnsi="Cambria Math"/>
              <w:highlight w:val="yellow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eastAsiaTheme="minorEastAsia" w:hAnsi="Cambria Math"/>
                  <w:highlight w:val="yellow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  <w:highlight w:val="yellow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highlight w:val="yellow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highlight w:val="yellow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highlight w:val="yellow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стоимости перехода между маркам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промывки миксера </w:t>
      </w:r>
      <w:r w:rsidRPr="007C1750">
        <w:rPr>
          <w:i/>
          <w:highlight w:val="yellow"/>
          <w:lang w:val="en-US"/>
        </w:rPr>
        <w:t>V</w:t>
      </w:r>
      <w:r w:rsidRPr="007C1750">
        <w:rPr>
          <w:i/>
          <w:highlight w:val="yellow"/>
          <w:vertAlign w:val="subscript"/>
          <w:lang w:val="en-US"/>
        </w:rPr>
        <w:t>change</w:t>
      </w:r>
      <w:r w:rsidRPr="007C1750">
        <w:rPr>
          <w:highlight w:val="yellow"/>
        </w:rPr>
        <w:t>(</w:t>
      </w:r>
      <w:r w:rsidRPr="007C1750">
        <w:rPr>
          <w:i/>
          <w:highlight w:val="yellow"/>
          <w:lang w:val="en-US"/>
        </w:rPr>
        <w:t>k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1</w:t>
      </w:r>
      <w:r w:rsidRPr="007C1750">
        <w:rPr>
          <w:i/>
          <w:highlight w:val="yellow"/>
        </w:rPr>
        <w:t xml:space="preserve">, </w:t>
      </w:r>
      <w:r w:rsidRPr="007C1750">
        <w:rPr>
          <w:i/>
          <w:highlight w:val="yellow"/>
          <w:lang w:val="en-US"/>
        </w:rPr>
        <w:t>mark</w:t>
      </w:r>
      <w:r w:rsidRPr="007C1750">
        <w:rPr>
          <w:highlight w:val="yellow"/>
          <w:vertAlign w:val="subscript"/>
        </w:rPr>
        <w:t>2</w:t>
      </w:r>
      <w:r w:rsidRPr="007C1750">
        <w:rPr>
          <w:highlight w:val="yellow"/>
        </w:rPr>
        <w:t>)</w:t>
      </w:r>
      <w:r>
        <w:rPr>
          <w:highlight w:val="yellow"/>
        </w:rPr>
        <w:t xml:space="preserve">, зависящий от агрегата </w:t>
      </w:r>
      <w:r w:rsidRPr="007C1750">
        <w:rPr>
          <w:i/>
          <w:highlight w:val="yellow"/>
          <w:lang w:val="en-US"/>
        </w:rPr>
        <w:t>k</w:t>
      </w:r>
      <w:r w:rsidRPr="007C1750">
        <w:rPr>
          <w:highlight w:val="yellow"/>
        </w:rPr>
        <w:t>.</w:t>
      </w:r>
    </w:p>
    <w:p w14:paraId="157359A9" w14:textId="4FC1BE24" w:rsidR="007C1750" w:rsidRPr="007C1750" w:rsidRDefault="007C1750" w:rsidP="007C1750">
      <w:pPr>
        <w:pStyle w:val="a5"/>
        <w:numPr>
          <w:ilvl w:val="1"/>
          <w:numId w:val="10"/>
        </w:numPr>
        <w:ind w:left="1134" w:hanging="567"/>
        <w:jc w:val="both"/>
        <w:rPr>
          <w:highlight w:val="yellow"/>
        </w:rPr>
      </w:pPr>
      <w:r w:rsidRPr="007C1750">
        <w:rPr>
          <w:highlight w:val="yellow"/>
        </w:rPr>
        <w:t xml:space="preserve">При расчете потерь из-за обрези в качестве </w:t>
      </w:r>
      <w:r w:rsidRPr="007C1750">
        <w:rPr>
          <w:i/>
          <w:highlight w:val="yellow"/>
          <w:lang w:val="en-US"/>
        </w:rPr>
        <w:t>V</w:t>
      </w:r>
      <w:r w:rsidRPr="007C1750">
        <w:rPr>
          <w:highlight w:val="yellow"/>
        </w:rPr>
        <w:t xml:space="preserve"> используется объем обрези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>объем обрези</w:t>
      </w:r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>соотношение и взаимное расположение слитков разных заказов. Определить общую длину обрези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r w:rsidRPr="00B04A47">
        <w:rPr>
          <w:i/>
          <w:lang w:val="en-US"/>
        </w:rPr>
        <w:t>i</w:t>
      </w:r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r>
        <w:rPr>
          <w:i/>
          <w:lang w:val="en-US"/>
        </w:rPr>
        <w:t>i</w:t>
      </w:r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r w:rsidRPr="009139EA">
        <w:rPr>
          <w:i/>
          <w:lang w:val="en-US"/>
        </w:rPr>
        <w:t>V</w:t>
      </w:r>
      <w:r w:rsidRPr="009139EA">
        <w:t>(</w:t>
      </w:r>
      <w:r>
        <w:rPr>
          <w:i/>
          <w:lang w:val="en-US"/>
        </w:rPr>
        <w:t>i</w:t>
      </w:r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r w:rsidRPr="00EE1153">
        <w:rPr>
          <w:i/>
          <w:lang w:val="en-US"/>
        </w:rPr>
        <w:t>k</w:t>
      </w:r>
      <w:r w:rsidRPr="00EE1153">
        <w:t>(</w:t>
      </w:r>
      <w:r w:rsidRPr="00EE1153">
        <w:rPr>
          <w:i/>
          <w:lang w:val="en-US"/>
        </w:rPr>
        <w:t>i</w:t>
      </w:r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r w:rsidRPr="00D46D5B">
        <w:rPr>
          <w:i/>
          <w:lang w:val="en-US"/>
        </w:rPr>
        <w:t>i</w:t>
      </w:r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r w:rsidRPr="00D46D5B">
        <w:rPr>
          <w:i/>
          <w:lang w:val="en-US"/>
        </w:rPr>
        <w:t>i</w:t>
      </w:r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r w:rsidRPr="000857B8">
        <w:rPr>
          <w:i/>
          <w:lang w:val="en-US"/>
        </w:rPr>
        <w:t>i</w:t>
      </w:r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r w:rsidRPr="000857B8">
        <w:rPr>
          <w:i/>
          <w:lang w:val="en-US"/>
        </w:rPr>
        <w:t>i</w:t>
      </w:r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Part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3C060241" w:rsidR="00267625" w:rsidRPr="00B87C27" w:rsidRDefault="005B7DFA" w:rsidP="00B87C27">
      <w:pPr>
        <w:spacing w:line="276" w:lineRule="auto"/>
        <w:ind w:firstLine="567"/>
        <w:rPr>
          <w:lang w:val="en-US"/>
        </w:rPr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  <w:r w:rsidR="00B87C27" w:rsidRPr="00B87C27">
        <w:t xml:space="preserve">. </w:t>
      </w:r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</w:t>
      </w:r>
      <w:r w:rsidR="00B87C27">
        <w:rPr>
          <w:lang w:val="en-US"/>
        </w:rPr>
        <w:t xml:space="preserve"> =</w:t>
      </w:r>
      <w:r w:rsidR="00B87C27" w:rsidRPr="00B87C27">
        <w:rPr>
          <w:lang w:val="en-US"/>
        </w:rPr>
        <w:t xml:space="preserve"> </w:t>
      </w:r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Prod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)</w:t>
      </w:r>
      <w:r w:rsidR="00B87C27">
        <w:rPr>
          <w:lang w:val="en-US"/>
        </w:rPr>
        <w:t xml:space="preserve"> – </w:t>
      </w:r>
      <w:r w:rsidR="00B87C27">
        <w:t>марка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21C3B3C2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5BAB0183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D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раздатка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HomCut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Mould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r w:rsidRPr="000F3F19">
        <w:rPr>
          <w:i/>
          <w:lang w:val="en-US"/>
        </w:rPr>
        <w:t>PrevCast</w:t>
      </w:r>
      <w:r w:rsidRPr="0098462C">
        <w:rPr>
          <w:lang w:val="en-US"/>
        </w:rPr>
        <w:t>(</w:t>
      </w:r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bookmarkStart w:id="0" w:name="_GoBack"/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bookmarkEnd w:id="0"/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276A8DE2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c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144765B" w:rsidR="00B10587" w:rsidRPr="00B10587" w:rsidRDefault="00B10587" w:rsidP="00BD40C4">
      <w:pPr>
        <w:spacing w:before="240" w:after="240" w:line="276" w:lineRule="auto"/>
        <w:ind w:firstLine="567"/>
      </w:pP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  <w:lang w:val="en-US"/>
                  </w:rPr>
                  <m:t>Leng</m:t>
                </m:r>
                <m:r>
                  <w:rPr>
                    <w:rFonts w:ascii="Cambria Math" w:hAnsi="Cambria Math"/>
                  </w:rPr>
                  <m:t>h</m:t>
                </m:r>
                <m:r>
                  <w:rPr>
                    <w:rFonts w:ascii="Cambria Math" w:hAnsi="Cambria Math"/>
                    <w:lang w:val="en-US"/>
                  </w:rPr>
                  <m:t>tBlankMax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BlankMax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Pr="00B10587">
        <w:t xml:space="preserve"> </w:t>
      </w:r>
      <w:r>
        <w:t xml:space="preserve"> </w:t>
      </w:r>
    </w:p>
    <w:p w14:paraId="200C8B1D" w14:textId="27EF2DC4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LengthBlank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389A094D" w:rsidR="00A277B6" w:rsidRPr="00ED4829" w:rsidRDefault="00A277B6" w:rsidP="00A277B6">
      <w:pPr>
        <w:spacing w:before="240" w:after="240"/>
      </w:pPr>
      <m:oMathPara>
        <m:oMath>
          <m:r>
            <w:rPr>
              <w:rFonts w:ascii="Cambria Math" w:hAnsi="Cambria Math"/>
              <w:lang w:val="en-US"/>
            </w:rPr>
            <m:t>Lengt</m:t>
          </m:r>
          <m:r>
            <w:rPr>
              <w:rFonts w:ascii="Cambria Math" w:hAnsi="Cambria Math"/>
            </w:rPr>
            <m:t>h</m:t>
          </m:r>
          <m:r>
            <w:rPr>
              <w:rFonts w:ascii="Cambria Math" w:hAnsi="Cambria Math"/>
              <w:lang w:val="en-US"/>
            </w:rPr>
            <m:t>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3EF09D2E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 xml:space="preserve">                                                    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2D169A4C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3313733D" w:rsidR="00D34907" w:rsidRPr="00ED4829" w:rsidRDefault="00D34907" w:rsidP="007E1958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n-US"/>
            </w:rPr>
            <m:t>LengthBlank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E4195A" w:rsidP="007E1958">
      <w:pPr>
        <w:spacing w:before="240"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0FD4052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46C35ADD" w14:textId="77777777" w:rsidR="007E1958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. Вычисляется путем моделирования процесса литья</w:t>
      </w:r>
    </w:p>
    <w:p w14:paraId="4F81A268" w14:textId="54FAC7D3" w:rsidR="007E1958" w:rsidRPr="008D590F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8D590F" w:rsidRPr="008D590F">
        <w:rPr>
          <w:rFonts w:eastAsiaTheme="minorEastAsia"/>
        </w:rPr>
        <w:t>:</w:t>
      </w:r>
    </w:p>
    <w:p w14:paraId="72361E40" w14:textId="02ECE430" w:rsidR="008D590F" w:rsidRPr="008D590F" w:rsidRDefault="00E4195A" w:rsidP="008D590F">
      <w:pPr>
        <w:spacing w:before="240" w:after="240"/>
        <w:jc w:val="center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s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+T(cast)</m:t>
          </m:r>
        </m:oMath>
      </m:oMathPara>
    </w:p>
    <w:p w14:paraId="16C1EE61" w14:textId="545558F1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 w:rsidRPr="001D1020">
        <w:rPr>
          <w:rFonts w:eastAsiaTheme="minorEastAsia"/>
        </w:rPr>
        <w:t xml:space="preserve"> – </w:t>
      </w:r>
      <w:r>
        <w:rPr>
          <w:rFonts w:eastAsiaTheme="minorEastAsia"/>
        </w:rPr>
        <w:t>время подготовки сплава в копильнике:</w:t>
      </w:r>
    </w:p>
    <w:p w14:paraId="18ED795E" w14:textId="06AC9990" w:rsidR="00FA0F4E" w:rsidRPr="008D590F" w:rsidRDefault="00E4195A" w:rsidP="008D590F">
      <w:pPr>
        <w:spacing w:before="240" w:after="240"/>
        <w:rPr>
          <w:rFonts w:eastAsiaTheme="minorEastAsia"/>
          <w:i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astHous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cast</m:t>
                          </m:r>
                        </m:e>
                      </m:d>
                    </m:e>
                  </m:d>
                </m:e>
              </m:d>
            </m:den>
          </m:f>
        </m:oMath>
      </m:oMathPara>
    </w:p>
    <w:p w14:paraId="6FD859CB" w14:textId="115606EE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our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ерелива сплава из копильника в раздатку (если есть):</w:t>
      </w:r>
    </w:p>
    <w:p w14:paraId="22410580" w14:textId="32C1BA7B" w:rsidR="008D590F" w:rsidRDefault="00E4195A" w:rsidP="008D590F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ou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pour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1D0BBCFE" w14:textId="0260C155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D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сплава в раздатке (если есть):</w:t>
      </w:r>
    </w:p>
    <w:p w14:paraId="08F211B2" w14:textId="27D04760" w:rsidR="00F22A68" w:rsidRDefault="00E4195A" w:rsidP="00F22A68">
      <w:pPr>
        <w:spacing w:before="240" w:after="240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D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661F4CC8" w14:textId="65BC2FD2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M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литейной машины:</w:t>
      </w:r>
    </w:p>
    <w:p w14:paraId="350EBA7E" w14:textId="4947DC8F" w:rsidR="00F22A68" w:rsidRPr="00F22A68" w:rsidRDefault="00E4195A" w:rsidP="00F22A68">
      <w:pPr>
        <w:spacing w:before="240" w:after="240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M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13EB2B23" w14:textId="4C4F9F38" w:rsidR="00F22A68" w:rsidRDefault="00F22A68" w:rsidP="00F22A6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cast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литья:</w:t>
      </w:r>
    </w:p>
    <w:p w14:paraId="3FE2AB1E" w14:textId="7CE6F3A8" w:rsidR="00F22A68" w:rsidRDefault="00E4195A" w:rsidP="00F22A68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ast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LengthBlan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cas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oul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,Mar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7AEBD1B3" w14:textId="77777777" w:rsidR="00F22A68" w:rsidRDefault="00F22A68" w:rsidP="00F22A68">
      <w:pPr>
        <w:spacing w:before="240" w:after="240"/>
        <w:rPr>
          <w:rFonts w:eastAsiaTheme="minorEastAsia"/>
        </w:rPr>
      </w:pPr>
    </w:p>
    <w:p w14:paraId="0E4D4E5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3AAED9A9" w14:textId="77777777" w:rsidR="00B10587" w:rsidRDefault="00B10587" w:rsidP="00E22484">
      <w:pPr>
        <w:spacing w:after="240" w:line="276" w:lineRule="auto"/>
        <w:ind w:firstLine="567"/>
        <w:rPr>
          <w:b/>
        </w:rPr>
      </w:pPr>
      <w:r w:rsidRPr="00EB7994">
        <w:rPr>
          <w:b/>
        </w:rPr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3F34DA5C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4CC5D3B7" w14:textId="77777777" w:rsidR="00E22484" w:rsidRDefault="00E22484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7A4E3020" w14:textId="79ABBEDB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B02F24">
      <w:pP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B10587">
      <w:pPr>
        <w:ind w:firstLine="708"/>
        <w:jc w:val="both"/>
        <w:rPr>
          <w:rFonts w:eastAsiaTheme="minorEastAsia"/>
          <w:lang w:val="en-US"/>
        </w:rPr>
      </w:pPr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 xml:space="preserve">. </w:t>
      </w:r>
      <w:r w:rsidR="00B02F24" w:rsidRPr="008C7453">
        <w:rPr>
          <w:rFonts w:eastAsiaTheme="minorEastAsia"/>
          <w:lang w:val="en-US"/>
        </w:rPr>
        <w:tab/>
      </w:r>
    </w:p>
    <w:p w14:paraId="0662290B" w14:textId="302E4221" w:rsidR="00B10587" w:rsidRPr="008C7453" w:rsidRDefault="00E4195A" w:rsidP="0005078C">
      <w:pP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LengthBlank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LenghtBlankMax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(cast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62F465B2" w:rsidR="0005078C" w:rsidRPr="0005078C" w:rsidRDefault="0005078C" w:rsidP="0005078C">
      <w:pPr>
        <w:jc w:val="both"/>
      </w:pPr>
      <w:r>
        <w:t xml:space="preserve">где величины </w:t>
      </w:r>
      <m:oMath>
        <m:r>
          <w:rPr>
            <w:rFonts w:ascii="Cambria Math" w:hAnsi="Cambria Math"/>
            <w:lang w:val="en-US"/>
          </w:rPr>
          <m:t>Lengt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Blan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r>
          <w:rPr>
            <w:rFonts w:ascii="Cambria Math" w:hAnsi="Cambria Math"/>
            <w:lang w:val="en-US"/>
          </w:rPr>
          <m:t>Leng</m:t>
        </m:r>
        <m:r>
          <w:rPr>
            <w:rFonts w:ascii="Cambria Math" w:hAnsi="Cambria Math"/>
          </w:rPr>
          <m:t>h</m:t>
        </m:r>
        <m:r>
          <w:rPr>
            <w:rFonts w:ascii="Cambria Math" w:hAnsi="Cambria Math"/>
            <w:lang w:val="en-US"/>
          </w:rPr>
          <m:t>tBlankMax</m:t>
        </m:r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05078C">
      <w:pPr>
        <w:jc w:val="center"/>
      </w:pPr>
    </w:p>
    <w:p w14:paraId="7A523146" w14:textId="7288B142" w:rsidR="00ED4829" w:rsidRDefault="00B10587" w:rsidP="00A97CC1">
      <w:pPr>
        <w:spacing w:line="276" w:lineRule="auto"/>
        <w:ind w:firstLine="567"/>
        <w:jc w:val="both"/>
      </w:pPr>
      <w:r>
        <w:t xml:space="preserve">Если получено более одного решения этой оптимизационной задачи, то среди них выбирается то, в котором минимально </w:t>
      </w:r>
      <w:r>
        <w:rPr>
          <w:i/>
          <w:lang w:val="en-US"/>
        </w:rPr>
        <w:t>Ingots</w:t>
      </w:r>
      <w:r w:rsidRPr="00C27536">
        <w:t>(</w:t>
      </w:r>
      <w:r w:rsidR="00B02F24">
        <w:rPr>
          <w:i/>
          <w:lang w:val="en-US"/>
        </w:rPr>
        <w:t>cast</w:t>
      </w:r>
      <w:r w:rsidRPr="00C27536">
        <w:t>)</w:t>
      </w:r>
      <w:r>
        <w:t>.</w:t>
      </w:r>
      <w:r w:rsidR="0005078C">
        <w:t xml:space="preserve"> Это уменьшит время выполнения ходки.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r w:rsidR="00F1038E">
        <w:rPr>
          <w:lang w:val="en-US"/>
        </w:rPr>
        <w:t>Presolve</w:t>
      </w:r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6AACFB58" w14:textId="77777777" w:rsidR="00F1038E" w:rsidRPr="0098462C" w:rsidRDefault="00F1038E" w:rsidP="00F1038E">
      <w:pPr>
        <w:spacing w:before="240" w:after="240" w:line="276" w:lineRule="auto"/>
      </w:pPr>
    </w:p>
    <w:p w14:paraId="3160617C" w14:textId="2E262BFF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t>задача о «кукушках»</w:t>
      </w:r>
    </w:p>
    <w:p w14:paraId="4DC354B1" w14:textId="77777777" w:rsidR="007E1958" w:rsidRPr="007E1958" w:rsidRDefault="00144CC4" w:rsidP="00F1038E">
      <w:pPr>
        <w:spacing w:line="276" w:lineRule="auto"/>
        <w:ind w:firstLine="567"/>
        <w:jc w:val="both"/>
        <w:rPr>
          <w:highlight w:val="lightGray"/>
        </w:rPr>
      </w:pPr>
      <w:r w:rsidRPr="007E1958">
        <w:rPr>
          <w:highlight w:val="lightGray"/>
        </w:rPr>
        <w:t xml:space="preserve">Требуется </w:t>
      </w:r>
      <w:r w:rsidR="007E1958" w:rsidRPr="007E1958">
        <w:rPr>
          <w:highlight w:val="lightGray"/>
        </w:rPr>
        <w:t xml:space="preserve">уточнение постановки задачи. </w:t>
      </w:r>
    </w:p>
    <w:p w14:paraId="78200D86" w14:textId="2945C55E" w:rsidR="00F1038E" w:rsidRDefault="007E1958" w:rsidP="00F1038E">
      <w:pPr>
        <w:spacing w:line="276" w:lineRule="auto"/>
        <w:ind w:firstLine="567"/>
        <w:jc w:val="both"/>
      </w:pPr>
      <w:r w:rsidRPr="007E1958">
        <w:rPr>
          <w:highlight w:val="lightGray"/>
        </w:rPr>
        <w:t>Каким образом можно размещать слит</w:t>
      </w:r>
      <w:r>
        <w:rPr>
          <w:highlight w:val="lightGray"/>
        </w:rPr>
        <w:t>ки разных заказов по заготовкам?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466AE029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  <w:r w:rsidR="006635D4">
        <w:rPr>
          <w:b/>
          <w:caps/>
          <w:noProof/>
          <w:sz w:val="28"/>
          <w:szCs w:val="28"/>
        </w:rPr>
        <w:t xml:space="preserve"> на агрегатах</w:t>
      </w:r>
    </w:p>
    <w:p w14:paraId="5C13D80E" w14:textId="77777777" w:rsidR="006635D4" w:rsidRDefault="006635D4" w:rsidP="00927BC9">
      <w:pPr>
        <w:spacing w:line="276" w:lineRule="auto"/>
        <w:ind w:firstLine="567"/>
        <w:jc w:val="both"/>
      </w:pPr>
      <w:r>
        <w:t>Вычисление времени выполнения определенных объемов заказов или, обратно, вычисление объема заказа, который можно выполнить за определенное время, предлагается осуществлять путем моделирования всего процесса литья на отдельных агрегатах и на всем литейном отделении.</w:t>
      </w:r>
    </w:p>
    <w:p w14:paraId="5536AE86" w14:textId="580E3827" w:rsidR="006635D4" w:rsidRDefault="006635D4" w:rsidP="00927BC9">
      <w:pPr>
        <w:spacing w:line="276" w:lineRule="auto"/>
        <w:ind w:firstLine="567"/>
        <w:jc w:val="both"/>
      </w:pPr>
      <w:r>
        <w:t xml:space="preserve"> Ниже приведены блок-схемы процесса литья ходок на агрегатах с различной структурой. Неделимые операции на отдельных частях агрегата обозначены овалами, в которых указано название операции и части агрегата, задействованные в этой операции. </w:t>
      </w:r>
      <w:r w:rsidR="00C50501">
        <w:t xml:space="preserve">Заметим, что одна и та же часть агрегата не может быть одновременно задействована в двух разных операциях. </w:t>
      </w:r>
      <w:r>
        <w:t>Время выполнения каждой операции известно, либо легко может быть вычислено по приведенным выше формулам.</w:t>
      </w:r>
    </w:p>
    <w:p w14:paraId="65B1D5AD" w14:textId="3430B70B" w:rsidR="006635D4" w:rsidRDefault="006635D4" w:rsidP="00927BC9">
      <w:pPr>
        <w:spacing w:line="276" w:lineRule="auto"/>
        <w:ind w:firstLine="567"/>
        <w:jc w:val="both"/>
      </w:pPr>
      <w:r>
        <w:t>Стрелки на блок-схемах устанавливают строгую последовательность выполнения операций</w:t>
      </w:r>
      <w:r w:rsidR="00567F01">
        <w:t>. В самом начале процесса выполняются стрелки, исходящие из состояния «</w:t>
      </w:r>
      <w:r w:rsidR="00567F01" w:rsidRPr="00C50501">
        <w:rPr>
          <w:i/>
          <w:lang w:val="en-US"/>
        </w:rPr>
        <w:t>Start</w:t>
      </w:r>
      <w:r w:rsidR="00567F01" w:rsidRPr="00C50501">
        <w:rPr>
          <w:i/>
        </w:rPr>
        <w:t xml:space="preserve"> </w:t>
      </w:r>
      <w:r w:rsidR="00567F01" w:rsidRPr="00C50501">
        <w:rPr>
          <w:i/>
          <w:lang w:val="en-US"/>
        </w:rPr>
        <w:t>Process</w:t>
      </w:r>
      <w:r w:rsidR="00567F01">
        <w:t>».</w:t>
      </w:r>
      <w:r w:rsidR="00567F01" w:rsidRPr="00567F01">
        <w:t xml:space="preserve"> </w:t>
      </w:r>
      <w:r w:rsidR="00567F01">
        <w:t xml:space="preserve">Эти стрелки активируют операции, в которые они входят. Операция не будет начата, пока её не активирует достаточное число входящих стрелок. Это </w:t>
      </w:r>
      <w:r w:rsidR="00567F01" w:rsidRPr="00567F01">
        <w:rPr>
          <w:i/>
        </w:rPr>
        <w:t>число активации</w:t>
      </w:r>
      <w:r w:rsidR="00567F01">
        <w:t xml:space="preserve"> указано под операцией. В скобках за этим числом указано число активировавших операцию стрелок в самом начале процесса. Если под операцией </w:t>
      </w:r>
      <w:r w:rsidR="00C50501">
        <w:t>не указаны эти числа, то они по умолчанию полагаются равными «1(0)».</w:t>
      </w:r>
      <w:r w:rsidR="00567F01">
        <w:t xml:space="preserve"> </w:t>
      </w:r>
      <w:r w:rsidR="00C50501">
        <w:t>После завершения операции выполняются стрелки, исходящие из этой операции. И так далее.</w:t>
      </w:r>
    </w:p>
    <w:p w14:paraId="4802F2FD" w14:textId="6066EB59" w:rsidR="00C50501" w:rsidRDefault="00C50501" w:rsidP="00927BC9">
      <w:pPr>
        <w:spacing w:line="276" w:lineRule="auto"/>
        <w:ind w:firstLine="567"/>
        <w:jc w:val="both"/>
      </w:pPr>
      <w:r>
        <w:t>Ромбами обозначены операции автоматического принятия решений. Время этих операций равно 0. Решение принимается при активации одной входящей стрелкой. При этом выполняется одна из двух исходящих стрелок, в зависимости от принятого решения.</w:t>
      </w:r>
    </w:p>
    <w:p w14:paraId="6A4E09AB" w14:textId="0D86DB20" w:rsidR="008C7453" w:rsidRPr="00C50501" w:rsidRDefault="00C50501" w:rsidP="00927BC9">
      <w:pPr>
        <w:spacing w:line="276" w:lineRule="auto"/>
        <w:ind w:firstLine="567"/>
        <w:jc w:val="both"/>
      </w:pPr>
      <w:r>
        <w:t xml:space="preserve">Каждая ходка начинается с операции приготовления одного из копильников </w:t>
      </w:r>
      <w:r w:rsidRPr="00C50501">
        <w:rPr>
          <w:i/>
          <w:lang w:val="en-US"/>
        </w:rPr>
        <w:t>Prepare</w:t>
      </w:r>
      <w:r w:rsidRPr="00C50501">
        <w:t>(</w:t>
      </w:r>
      <w:r w:rsidRPr="00C50501">
        <w:rPr>
          <w:i/>
          <w:lang w:val="en-US"/>
        </w:rPr>
        <w:t>C</w:t>
      </w:r>
      <w:r w:rsidRPr="00C50501">
        <w:t>)</w:t>
      </w:r>
      <w:r>
        <w:t>. И заканчивается после операции литья в состоянии «</w:t>
      </w:r>
      <w:r w:rsidRPr="00C50501">
        <w:rPr>
          <w:i/>
          <w:lang w:val="en-US"/>
        </w:rPr>
        <w:t>End Cast</w:t>
      </w:r>
      <w:r>
        <w:t>».</w:t>
      </w: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62AF7CF1" w14:textId="77777777" w:rsidR="00935CAC" w:rsidRPr="00935CAC" w:rsidRDefault="00935CAC" w:rsidP="00927BC9">
      <w:pPr>
        <w:spacing w:line="276" w:lineRule="auto"/>
        <w:ind w:firstLine="567"/>
        <w:jc w:val="both"/>
        <w:rPr>
          <w:b/>
        </w:rPr>
      </w:pPr>
      <w:r w:rsidRPr="00935CAC">
        <w:rPr>
          <w:b/>
        </w:rPr>
        <w:t xml:space="preserve">Промывки и чистки миксера. </w:t>
      </w:r>
    </w:p>
    <w:p w14:paraId="245E54B9" w14:textId="5139CA19" w:rsidR="00C50501" w:rsidRPr="00935CAC" w:rsidRDefault="00935CAC" w:rsidP="00927BC9">
      <w:pPr>
        <w:spacing w:line="276" w:lineRule="auto"/>
        <w:ind w:firstLine="567"/>
        <w:jc w:val="both"/>
      </w:pPr>
      <w:r>
        <w:t xml:space="preserve">Промывка миксера обозначена в виде отдельной операции только на самой простой блок-схеме 4. Промывки, представляющие собой одну или несколько ходок, не могут быть обозначены в виде отдельной операции на более сложных схемах. Если только не делать определенных упрощающих допущений. </w:t>
      </w:r>
    </w:p>
    <w:p w14:paraId="51E4F361" w14:textId="10FDA232" w:rsidR="00C50501" w:rsidRDefault="00935CAC" w:rsidP="00927BC9">
      <w:pPr>
        <w:spacing w:line="276" w:lineRule="auto"/>
        <w:ind w:firstLine="567"/>
        <w:jc w:val="both"/>
      </w:pPr>
      <w:r>
        <w:t>Чистки миксера обозначены в виде отдельной операции на всех блок-схемах. Если промывка миксера выполняется не в виде ходки, а задействует только данный миксер, то эту операцию промывки можно также изобразить на блок-схемах.</w:t>
      </w:r>
    </w:p>
    <w:p w14:paraId="1F914DB1" w14:textId="77777777" w:rsidR="00C50501" w:rsidRPr="00935CAC" w:rsidRDefault="00C50501">
      <w:pPr>
        <w:spacing w:after="160" w:line="259" w:lineRule="auto"/>
        <w:rPr>
          <w:b/>
        </w:rPr>
      </w:pPr>
      <w:r w:rsidRPr="00935CAC">
        <w:rPr>
          <w:b/>
        </w:rPr>
        <w:br w:type="page"/>
      </w:r>
    </w:p>
    <w:p w14:paraId="4C19650A" w14:textId="09912050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>1 копильник, 1 раздатка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49.2pt" o:ole="">
            <v:imagedata r:id="rId9" o:title=""/>
          </v:shape>
          <o:OLEObject Type="Embed" ProgID="Visio.Drawing.11" ShapeID="_x0000_i1025" DrawAspect="Content" ObjectID="_1449540290" r:id="rId10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>1 копильник, 1 раздатка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2pt;height:49.2pt" o:ole="">
            <v:imagedata r:id="rId11" o:title=""/>
          </v:shape>
          <o:OLEObject Type="Embed" ProgID="Visio.Drawing.11" ShapeID="_x0000_i1026" DrawAspect="Content" ObjectID="_1449540291" r:id="rId12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11DE4238" w:rsidR="008C7453" w:rsidRDefault="008C7453" w:rsidP="00927BC9">
      <w:pPr>
        <w:spacing w:line="276" w:lineRule="auto"/>
        <w:jc w:val="both"/>
      </w:pPr>
    </w:p>
    <w:p w14:paraId="41C0DC4D" w14:textId="4418C549" w:rsidR="008C7453" w:rsidRDefault="00101E40" w:rsidP="00101E40">
      <w:pPr>
        <w:spacing w:line="276" w:lineRule="auto"/>
        <w:jc w:val="both"/>
      </w:pPr>
      <w:r>
        <w:rPr>
          <w:noProof/>
        </w:rPr>
        <w:drawing>
          <wp:inline distT="0" distB="0" distL="0" distR="0" wp14:anchorId="05555285" wp14:editId="7E22A343">
            <wp:extent cx="6299835" cy="2451100"/>
            <wp:effectExtent l="0" t="0" r="571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1-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EAF77" w14:textId="77777777" w:rsidR="00353D5B" w:rsidRDefault="00353D5B" w:rsidP="00101E40">
      <w:pPr>
        <w:spacing w:line="276" w:lineRule="auto"/>
        <w:jc w:val="both"/>
      </w:pPr>
    </w:p>
    <w:p w14:paraId="05AE3197" w14:textId="77777777" w:rsidR="00353D5B" w:rsidRDefault="00353D5B" w:rsidP="00101E40">
      <w:pPr>
        <w:spacing w:line="276" w:lineRule="auto"/>
        <w:jc w:val="both"/>
      </w:pP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>1 копильник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6pt;height:108pt" o:ole="">
            <v:imagedata r:id="rId14" o:title=""/>
          </v:shape>
          <o:OLEObject Type="Embed" ProgID="Visio.Drawing.11" ShapeID="_x0000_i1027" DrawAspect="Content" ObjectID="_1449540292" r:id="rId15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79F8ED23" w:rsidR="00A37B35" w:rsidRDefault="00101E40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DAE5093" wp14:editId="391D001E">
            <wp:extent cx="4869180" cy="3137398"/>
            <wp:effectExtent l="0" t="0" r="762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heme 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5791" cy="314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5D6EA846" w14:textId="0089D54B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>1 копильник, 1 литейная машина (количество 3 ЛА на АДВ)</w:t>
      </w:r>
    </w:p>
    <w:p w14:paraId="3C2CCB04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47.6pt;height:49.8pt" o:ole="">
            <v:imagedata r:id="rId17" o:title=""/>
          </v:shape>
          <o:OLEObject Type="Embed" ProgID="Visio.Drawing.11" ShapeID="_x0000_i1028" DrawAspect="Content" ObjectID="_1449540293" r:id="rId18"/>
        </w:object>
      </w:r>
    </w:p>
    <w:p w14:paraId="6C175DC5" w14:textId="3371B74A" w:rsidR="00F1038E" w:rsidRDefault="00DE5114" w:rsidP="00927BC9">
      <w:pPr>
        <w:spacing w:line="276" w:lineRule="auto"/>
        <w:ind w:firstLine="567"/>
        <w:jc w:val="both"/>
      </w:pPr>
      <w:r>
        <w:t>Указана промывка как отдельная операция:</w:t>
      </w:r>
    </w:p>
    <w:p w14:paraId="42C83D1E" w14:textId="541FC701" w:rsidR="00927BC9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2225B29" wp14:editId="0C8B16AC">
            <wp:extent cx="4206240" cy="2653166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heme 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2007" cy="2669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69E13" w14:textId="77777777" w:rsidR="00A37B35" w:rsidRDefault="00A37B35" w:rsidP="00927BC9">
      <w:pPr>
        <w:spacing w:line="276" w:lineRule="auto"/>
        <w:jc w:val="center"/>
      </w:pP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>2 копильника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2pt;height:116.4pt" o:ole="">
            <v:imagedata r:id="rId20" o:title=""/>
          </v:shape>
          <o:OLEObject Type="Embed" ProgID="Visio.Drawing.11" ShapeID="_x0000_i1029" DrawAspect="Content" ObjectID="_1449540294" r:id="rId21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>2 копильника, 1 фильтр тонкой очистки, 1 литейная машина (количество 4 ЛА на АДВ)</w:t>
      </w:r>
    </w:p>
    <w:p w14:paraId="1D3EC6BE" w14:textId="77777777" w:rsidR="00A37B35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8.4pt;height:112.8pt" o:ole="">
            <v:imagedata r:id="rId22" o:title=""/>
          </v:shape>
          <o:OLEObject Type="Embed" ProgID="Visio.Drawing.11" ShapeID="_x0000_i1030" DrawAspect="Content" ObjectID="_1449540295" r:id="rId23"/>
        </w:object>
      </w:r>
    </w:p>
    <w:p w14:paraId="68DB0C27" w14:textId="7720D406" w:rsidR="00A37B35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172D062" wp14:editId="7CB4E967">
            <wp:extent cx="6299835" cy="286194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5-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4C043" w14:textId="77777777" w:rsidR="00935CAC" w:rsidRDefault="00935CAC" w:rsidP="00927BC9">
      <w:pPr>
        <w:spacing w:line="276" w:lineRule="auto"/>
        <w:jc w:val="center"/>
      </w:pPr>
    </w:p>
    <w:p w14:paraId="0730C8E6" w14:textId="7597CB16" w:rsidR="00935CAC" w:rsidRDefault="00935CAC">
      <w:pPr>
        <w:spacing w:after="160" w:line="259" w:lineRule="auto"/>
      </w:pPr>
      <w:r>
        <w:br w:type="page"/>
      </w:r>
    </w:p>
    <w:p w14:paraId="642E62CC" w14:textId="77777777" w:rsidR="00FD5045" w:rsidRPr="00FD5045" w:rsidRDefault="00FD5045" w:rsidP="00935CAC">
      <w:pPr>
        <w:spacing w:line="276" w:lineRule="auto"/>
        <w:ind w:left="360"/>
        <w:rPr>
          <w:lang w:val="en-US"/>
        </w:rPr>
      </w:pPr>
    </w:p>
    <w:p w14:paraId="62911382" w14:textId="0F1B52F0" w:rsidR="00FD5045" w:rsidRPr="00FD5045" w:rsidRDefault="00FD5045" w:rsidP="00FD5045">
      <w:pPr>
        <w:spacing w:line="276" w:lineRule="auto"/>
        <w:ind w:firstLine="567"/>
        <w:jc w:val="both"/>
      </w:pPr>
      <w:r>
        <w:t>Схемы агрегатов с линиями гомогенизации и резки будут рассмотрены отдельно. Сейчас принимается допущение, что готовые слитки извлекаются из литейной машины сразу по окончанию литья. Это означает, что задержки в процессах гомогенизации и резки не тормозят процесс литья. Следовательно, для расчета процесса литья по схемам 7 и 8 можно использовать схему 5.</w:t>
      </w:r>
    </w:p>
    <w:p w14:paraId="72A6558A" w14:textId="77777777" w:rsidR="00FD5045" w:rsidRPr="00FD5045" w:rsidRDefault="00FD5045" w:rsidP="00935CAC">
      <w:pPr>
        <w:spacing w:line="276" w:lineRule="auto"/>
        <w:ind w:left="360"/>
      </w:pPr>
    </w:p>
    <w:p w14:paraId="0A7D3F43" w14:textId="08D49267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7</w:t>
      </w:r>
      <w:r w:rsidRPr="00927BC9">
        <w:rPr>
          <w:b/>
        </w:rPr>
        <w:t xml:space="preserve"> </w:t>
      </w:r>
    </w:p>
    <w:p w14:paraId="0FAD93A8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>2 копильника, 1 литейная машина, 1 линия гомогенизации и резки (10 ЛА 2 ЛО НКАЗ АДВ)</w:t>
      </w:r>
    </w:p>
    <w:p w14:paraId="11065B37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007" w:dyaOrig="2975" w14:anchorId="32A64DBF">
          <v:shape id="_x0000_i1031" type="#_x0000_t75" style="width:241.2pt;height:102.6pt" o:ole="">
            <v:imagedata r:id="rId25" o:title=""/>
          </v:shape>
          <o:OLEObject Type="Embed" ProgID="Visio.Drawing.11" ShapeID="_x0000_i1031" DrawAspect="Content" ObjectID="_1449540296" r:id="rId26"/>
        </w:object>
      </w:r>
    </w:p>
    <w:p w14:paraId="206ACC4F" w14:textId="38CDB222" w:rsidR="00935CAC" w:rsidRDefault="00935CAC" w:rsidP="00935CAC">
      <w:pPr>
        <w:spacing w:line="276" w:lineRule="auto"/>
        <w:ind w:left="36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4637A70E" w14:textId="77777777" w:rsidR="00935CAC" w:rsidRPr="000F6042" w:rsidRDefault="00935CAC" w:rsidP="00935CAC">
      <w:pPr>
        <w:spacing w:line="276" w:lineRule="auto"/>
        <w:ind w:left="360"/>
        <w:jc w:val="center"/>
      </w:pPr>
    </w:p>
    <w:p w14:paraId="30D6261C" w14:textId="40A38004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8</w:t>
      </w:r>
      <w:r w:rsidRPr="00927BC9">
        <w:rPr>
          <w:b/>
        </w:rPr>
        <w:t xml:space="preserve"> </w:t>
      </w:r>
    </w:p>
    <w:p w14:paraId="3C2CA3A1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>4 копильника, 2 литейная машина (2 литейных агрегата 3 и 4 ЛА 1 ЛО САЗ), 2 линии гомогенизации и резки (количество 1 литейный комплекс на АДВ)</w:t>
      </w:r>
    </w:p>
    <w:p w14:paraId="178E226B" w14:textId="6564E4F9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514" w:dyaOrig="6241" w14:anchorId="31016544">
          <v:shape id="_x0000_i1032" type="#_x0000_t75" style="width:267pt;height:221.4pt" o:ole="">
            <v:imagedata r:id="rId27" o:title=""/>
          </v:shape>
          <o:OLEObject Type="Embed" ProgID="Visio.Drawing.11" ShapeID="_x0000_i1032" DrawAspect="Content" ObjectID="_1449540297" r:id="rId28"/>
        </w:object>
      </w:r>
    </w:p>
    <w:p w14:paraId="6010A2B8" w14:textId="793F567D" w:rsidR="00935CAC" w:rsidRDefault="00935CAC" w:rsidP="00935CAC">
      <w:pPr>
        <w:pStyle w:val="a5"/>
        <w:spacing w:after="200" w:line="276" w:lineRule="auto"/>
        <w:ind w:left="72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0DE5FDF6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42B8232" w14:textId="77777777" w:rsidR="00FD5045" w:rsidRDefault="00FD5045">
      <w:pPr>
        <w:spacing w:after="160" w:line="259" w:lineRule="auto"/>
        <w:rPr>
          <w:b/>
          <w:lang w:val="en-US"/>
        </w:rPr>
      </w:pPr>
      <w:r>
        <w:rPr>
          <w:b/>
          <w:lang w:val="en-US"/>
        </w:rPr>
        <w:br w:type="page"/>
      </w:r>
    </w:p>
    <w:p w14:paraId="0EA64A94" w14:textId="4A4D57BB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9</w:t>
      </w:r>
      <w:r w:rsidRPr="00927BC9">
        <w:rPr>
          <w:b/>
        </w:rPr>
        <w:t xml:space="preserve"> </w:t>
      </w:r>
    </w:p>
    <w:p w14:paraId="6EA3B999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>2 копильника, 3 литейных машины (М2/17 1 ЛО САЗ на АДВ)</w:t>
      </w:r>
    </w:p>
    <w:p w14:paraId="1A14087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5327" w:dyaOrig="4803" w14:anchorId="1D96A31E">
          <v:shape id="_x0000_i1033" type="#_x0000_t75" style="width:173.4pt;height:157.2pt" o:ole="">
            <v:imagedata r:id="rId29" o:title=""/>
          </v:shape>
          <o:OLEObject Type="Embed" ProgID="Visio.Drawing.11" ShapeID="_x0000_i1033" DrawAspect="Content" ObjectID="_1449540298" r:id="rId30"/>
        </w:object>
      </w:r>
    </w:p>
    <w:p w14:paraId="1E8A41C4" w14:textId="3909BFDD" w:rsidR="00FD5045" w:rsidRDefault="00FD5045" w:rsidP="00FD5045">
      <w:pPr>
        <w:spacing w:after="200" w:line="276" w:lineRule="auto"/>
        <w:ind w:firstLine="567"/>
        <w:jc w:val="both"/>
      </w:pPr>
      <w:r>
        <w:t>Используется 2 режима работы литейного агрегата.</w:t>
      </w:r>
    </w:p>
    <w:p w14:paraId="11FF7F3B" w14:textId="34D510EF" w:rsidR="00FD5045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через 2-ой конвейер (линия Брошо) работают два миксера. В этом случае схема расчета аналогична схеме 5. </w:t>
      </w:r>
    </w:p>
    <w:p w14:paraId="0D965817" w14:textId="753C1F50" w:rsidR="00935CAC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>При литье через 1-ый и 3-тий конвейеры используется один миксер. В этом случае схема расчета аналогична схеме 4.</w:t>
      </w:r>
    </w:p>
    <w:p w14:paraId="5415F550" w14:textId="5D0743D8" w:rsidR="00820DCE" w:rsidRDefault="00820DCE" w:rsidP="00FD5045">
      <w:pPr>
        <w:spacing w:after="200" w:line="276" w:lineRule="auto"/>
        <w:ind w:firstLine="567"/>
        <w:jc w:val="both"/>
      </w:pPr>
      <w:r>
        <w:t>Судя по имеющимся графикам литья, первый режим основной, а переключение на второй режим осуществляется в периоды недоступности линии Брошо.</w:t>
      </w:r>
    </w:p>
    <w:p w14:paraId="34F408E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10747AA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6DA79890" w14:textId="20B2AF56" w:rsidR="00820DCE" w:rsidRPr="00927BC9" w:rsidRDefault="00820DCE" w:rsidP="00820DCE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10</w:t>
      </w:r>
      <w:r w:rsidRPr="00927BC9">
        <w:rPr>
          <w:b/>
        </w:rPr>
        <w:t xml:space="preserve"> </w:t>
      </w:r>
    </w:p>
    <w:p w14:paraId="599029CC" w14:textId="77777777" w:rsidR="00935CAC" w:rsidRPr="000F6042" w:rsidRDefault="00935CAC" w:rsidP="00820DCE">
      <w:pPr>
        <w:spacing w:after="200" w:line="276" w:lineRule="auto"/>
        <w:ind w:left="360"/>
      </w:pPr>
      <w:r w:rsidRPr="000F6042">
        <w:t>2 копильника, 1 раздатка, 2 литейных машины (количество 2 ЛА на АДВ)</w:t>
      </w:r>
    </w:p>
    <w:p w14:paraId="5B56F949" w14:textId="0AA04DF4" w:rsidR="00935CAC" w:rsidRDefault="00935CAC" w:rsidP="00935CAC">
      <w:pPr>
        <w:spacing w:line="276" w:lineRule="auto"/>
        <w:jc w:val="center"/>
      </w:pPr>
      <w:r w:rsidRPr="000F6042">
        <w:object w:dxaOrig="7312" w:dyaOrig="2975" w14:anchorId="36FC7F54">
          <v:shape id="_x0000_i1034" type="#_x0000_t75" style="width:252.6pt;height:103.8pt" o:ole="">
            <v:imagedata r:id="rId31" o:title=""/>
          </v:shape>
          <o:OLEObject Type="Embed" ProgID="Visio.Drawing.11" ShapeID="_x0000_i1034" DrawAspect="Content" ObjectID="_1449540299" r:id="rId32"/>
        </w:object>
      </w:r>
    </w:p>
    <w:p w14:paraId="01FD3C28" w14:textId="77777777" w:rsidR="00820DCE" w:rsidRDefault="00820DCE" w:rsidP="00935CAC">
      <w:pPr>
        <w:spacing w:line="276" w:lineRule="auto"/>
        <w:jc w:val="center"/>
      </w:pPr>
    </w:p>
    <w:p w14:paraId="6AF969B3" w14:textId="40F1ECB8" w:rsidR="00820DCE" w:rsidRPr="00F1038E" w:rsidRDefault="00820DCE" w:rsidP="00820DCE">
      <w:pPr>
        <w:spacing w:line="276" w:lineRule="auto"/>
        <w:ind w:firstLine="567"/>
        <w:jc w:val="both"/>
      </w:pPr>
      <w:r w:rsidRPr="00820DCE">
        <w:rPr>
          <w:highlight w:val="lightGray"/>
        </w:rPr>
        <w:t>Здесь требуется уточнение. В графике в ТЗ_48 обозначен только один копильник, а литье осуществляется одновременно в обе литейные машины.</w:t>
      </w:r>
    </w:p>
    <w:sectPr w:rsidR="00820DCE" w:rsidRPr="00F1038E" w:rsidSect="007E29ED">
      <w:headerReference w:type="default" r:id="rId33"/>
      <w:footerReference w:type="default" r:id="rId34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E87165" w14:textId="77777777" w:rsidR="00F37776" w:rsidRDefault="00F37776" w:rsidP="008A253F">
      <w:r>
        <w:separator/>
      </w:r>
    </w:p>
  </w:endnote>
  <w:endnote w:type="continuationSeparator" w:id="0">
    <w:p w14:paraId="41BE8DCE" w14:textId="77777777" w:rsidR="00F37776" w:rsidRDefault="00F37776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E4195A" w:rsidRDefault="00E4195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1874">
          <w:rPr>
            <w:noProof/>
          </w:rPr>
          <w:t>10</w:t>
        </w:r>
        <w:r>
          <w:fldChar w:fldCharType="end"/>
        </w:r>
      </w:p>
    </w:sdtContent>
  </w:sdt>
  <w:p w14:paraId="1F6CAEA8" w14:textId="77777777" w:rsidR="00E4195A" w:rsidRDefault="00E4195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F39244" w14:textId="77777777" w:rsidR="00F37776" w:rsidRDefault="00F37776" w:rsidP="008A253F">
      <w:r>
        <w:separator/>
      </w:r>
    </w:p>
  </w:footnote>
  <w:footnote w:type="continuationSeparator" w:id="0">
    <w:p w14:paraId="65856FDB" w14:textId="77777777" w:rsidR="00F37776" w:rsidRDefault="00F37776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E4195A" w:rsidRDefault="00E4195A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1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10"/>
  </w:num>
  <w:num w:numId="3">
    <w:abstractNumId w:val="4"/>
  </w:num>
  <w:num w:numId="4">
    <w:abstractNumId w:val="2"/>
  </w:num>
  <w:num w:numId="5">
    <w:abstractNumId w:val="9"/>
  </w:num>
  <w:num w:numId="6">
    <w:abstractNumId w:val="15"/>
  </w:num>
  <w:num w:numId="7">
    <w:abstractNumId w:val="5"/>
  </w:num>
  <w:num w:numId="8">
    <w:abstractNumId w:val="11"/>
  </w:num>
  <w:num w:numId="9">
    <w:abstractNumId w:val="16"/>
  </w:num>
  <w:num w:numId="10">
    <w:abstractNumId w:val="0"/>
  </w:num>
  <w:num w:numId="11">
    <w:abstractNumId w:val="8"/>
  </w:num>
  <w:num w:numId="12">
    <w:abstractNumId w:val="1"/>
  </w:num>
  <w:num w:numId="13">
    <w:abstractNumId w:val="3"/>
  </w:num>
  <w:num w:numId="14">
    <w:abstractNumId w:val="13"/>
  </w:num>
  <w:num w:numId="15">
    <w:abstractNumId w:val="12"/>
  </w:num>
  <w:num w:numId="16">
    <w:abstractNumId w:val="7"/>
  </w:num>
  <w:num w:numId="17">
    <w:abstractNumId w:val="17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F3F19"/>
    <w:rsid w:val="00101E40"/>
    <w:rsid w:val="001175C1"/>
    <w:rsid w:val="00131888"/>
    <w:rsid w:val="00144CC4"/>
    <w:rsid w:val="00145BDB"/>
    <w:rsid w:val="00171CD1"/>
    <w:rsid w:val="00181719"/>
    <w:rsid w:val="00181E42"/>
    <w:rsid w:val="001A0BFF"/>
    <w:rsid w:val="001B5DA3"/>
    <w:rsid w:val="001C5713"/>
    <w:rsid w:val="001C5ED6"/>
    <w:rsid w:val="001D1020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7817"/>
    <w:rsid w:val="002A24CB"/>
    <w:rsid w:val="002A5AB0"/>
    <w:rsid w:val="002B1812"/>
    <w:rsid w:val="002B237B"/>
    <w:rsid w:val="002B383D"/>
    <w:rsid w:val="002F67F3"/>
    <w:rsid w:val="00301BCB"/>
    <w:rsid w:val="00307F10"/>
    <w:rsid w:val="00322D29"/>
    <w:rsid w:val="00333C21"/>
    <w:rsid w:val="003420DE"/>
    <w:rsid w:val="00345FDD"/>
    <w:rsid w:val="00353D5B"/>
    <w:rsid w:val="00355969"/>
    <w:rsid w:val="00390B90"/>
    <w:rsid w:val="003B05BD"/>
    <w:rsid w:val="003C162F"/>
    <w:rsid w:val="003D624F"/>
    <w:rsid w:val="003E27F8"/>
    <w:rsid w:val="00401874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5EEA"/>
    <w:rsid w:val="00523445"/>
    <w:rsid w:val="005252E1"/>
    <w:rsid w:val="00526CEE"/>
    <w:rsid w:val="005372E2"/>
    <w:rsid w:val="00540CE6"/>
    <w:rsid w:val="005561B8"/>
    <w:rsid w:val="00564A94"/>
    <w:rsid w:val="00567F01"/>
    <w:rsid w:val="00572A0E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635D4"/>
    <w:rsid w:val="00671E70"/>
    <w:rsid w:val="006B0A01"/>
    <w:rsid w:val="006D010A"/>
    <w:rsid w:val="006E0725"/>
    <w:rsid w:val="006E3620"/>
    <w:rsid w:val="006F6808"/>
    <w:rsid w:val="007069A0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1958"/>
    <w:rsid w:val="007E29ED"/>
    <w:rsid w:val="007E7943"/>
    <w:rsid w:val="007F6556"/>
    <w:rsid w:val="00817CF0"/>
    <w:rsid w:val="00820DCE"/>
    <w:rsid w:val="00850CC8"/>
    <w:rsid w:val="008600BE"/>
    <w:rsid w:val="00863418"/>
    <w:rsid w:val="008756D4"/>
    <w:rsid w:val="00894279"/>
    <w:rsid w:val="008965D7"/>
    <w:rsid w:val="0089675E"/>
    <w:rsid w:val="008A253F"/>
    <w:rsid w:val="008C4C60"/>
    <w:rsid w:val="008C66B1"/>
    <w:rsid w:val="008C7453"/>
    <w:rsid w:val="008D590F"/>
    <w:rsid w:val="008E350A"/>
    <w:rsid w:val="0092733D"/>
    <w:rsid w:val="00927BC9"/>
    <w:rsid w:val="00935CAC"/>
    <w:rsid w:val="0095722D"/>
    <w:rsid w:val="00966AEB"/>
    <w:rsid w:val="0098462C"/>
    <w:rsid w:val="009854BE"/>
    <w:rsid w:val="00987922"/>
    <w:rsid w:val="0099088A"/>
    <w:rsid w:val="009B7992"/>
    <w:rsid w:val="009D7B8D"/>
    <w:rsid w:val="009E12BB"/>
    <w:rsid w:val="009E23A4"/>
    <w:rsid w:val="00A12BEC"/>
    <w:rsid w:val="00A17322"/>
    <w:rsid w:val="00A17B96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AF7147"/>
    <w:rsid w:val="00B02F24"/>
    <w:rsid w:val="00B10587"/>
    <w:rsid w:val="00B2202F"/>
    <w:rsid w:val="00B22E5D"/>
    <w:rsid w:val="00B442A1"/>
    <w:rsid w:val="00B45B17"/>
    <w:rsid w:val="00B73549"/>
    <w:rsid w:val="00B87C27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22484"/>
    <w:rsid w:val="00E4195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22A68"/>
    <w:rsid w:val="00F310C5"/>
    <w:rsid w:val="00F37776"/>
    <w:rsid w:val="00F47A2D"/>
    <w:rsid w:val="00F504D3"/>
    <w:rsid w:val="00F703D8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7.vsd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5.vsd"/><Relationship Id="rId34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8.emf"/><Relationship Id="rId25" Type="http://schemas.openxmlformats.org/officeDocument/2006/relationships/image" Target="media/image13.e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32" Type="http://schemas.openxmlformats.org/officeDocument/2006/relationships/oleObject" Target="embeddings/_________Microsoft_Visio_2003_201010.vsd"/><Relationship Id="rId5" Type="http://schemas.openxmlformats.org/officeDocument/2006/relationships/footnotes" Target="footnotes.xml"/><Relationship Id="rId15" Type="http://schemas.openxmlformats.org/officeDocument/2006/relationships/oleObject" Target="embeddings/_________Microsoft_Visio_2003_20103.vsd"/><Relationship Id="rId23" Type="http://schemas.openxmlformats.org/officeDocument/2006/relationships/oleObject" Target="embeddings/_________Microsoft_Visio_2003_20106.vsd"/><Relationship Id="rId28" Type="http://schemas.openxmlformats.org/officeDocument/2006/relationships/oleObject" Target="embeddings/_________Microsoft_Visio_2003_20108.vsd"/><Relationship Id="rId36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9.png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_________Microsoft_Visio_2003_20109.vsd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3</TotalTime>
  <Pages>1</Pages>
  <Words>3774</Words>
  <Characters>21514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25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33</cp:revision>
  <cp:lastPrinted>2013-11-25T13:56:00Z</cp:lastPrinted>
  <dcterms:created xsi:type="dcterms:W3CDTF">2013-11-27T12:56:00Z</dcterms:created>
  <dcterms:modified xsi:type="dcterms:W3CDTF">2013-12-26T01:18:00Z</dcterms:modified>
</cp:coreProperties>
</file>